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724396" w14:textId="77777777" w:rsidR="003A22AE" w:rsidRPr="006E2610" w:rsidRDefault="003A22AE" w:rsidP="003A22AE">
      <w:pPr>
        <w:pStyle w:val="ListParagraph"/>
        <w:numPr>
          <w:ilvl w:val="0"/>
          <w:numId w:val="1"/>
        </w:numPr>
        <w:spacing w:after="0" w:line="240" w:lineRule="auto"/>
        <w:jc w:val="both"/>
        <w:rPr>
          <w:rFonts w:ascii="Times New Roman" w:hAnsi="Times New Roman" w:cs="Times New Roman"/>
          <w:b/>
          <w:sz w:val="24"/>
          <w:szCs w:val="24"/>
        </w:rPr>
      </w:pPr>
      <w:r w:rsidRPr="006E2610">
        <w:rPr>
          <w:rFonts w:ascii="Times New Roman" w:hAnsi="Times New Roman" w:cs="Times New Roman"/>
          <w:b/>
          <w:sz w:val="24"/>
          <w:szCs w:val="24"/>
        </w:rPr>
        <w:t>Project goal:</w:t>
      </w:r>
    </w:p>
    <w:p w14:paraId="089788F1" w14:textId="77777777" w:rsidR="003A22AE" w:rsidRDefault="003A22AE" w:rsidP="003A22AE">
      <w:pPr>
        <w:autoSpaceDE w:val="0"/>
        <w:autoSpaceDN w:val="0"/>
        <w:adjustRightInd w:val="0"/>
        <w:ind w:firstLine="360"/>
        <w:jc w:val="both"/>
        <w:rPr>
          <w:sz w:val="24"/>
          <w:szCs w:val="24"/>
        </w:rPr>
      </w:pPr>
    </w:p>
    <w:p w14:paraId="386D48E9" w14:textId="77777777" w:rsidR="003A22AE" w:rsidRDefault="003A22AE" w:rsidP="003A22AE">
      <w:pPr>
        <w:autoSpaceDE w:val="0"/>
        <w:autoSpaceDN w:val="0"/>
        <w:adjustRightInd w:val="0"/>
        <w:ind w:firstLine="360"/>
        <w:jc w:val="both"/>
        <w:rPr>
          <w:sz w:val="24"/>
          <w:szCs w:val="24"/>
        </w:rPr>
      </w:pPr>
      <w:r w:rsidRPr="004157CF">
        <w:rPr>
          <w:sz w:val="24"/>
          <w:szCs w:val="24"/>
        </w:rPr>
        <w:t>The primary and most important goal of the project is:</w:t>
      </w:r>
    </w:p>
    <w:p w14:paraId="5392F7CC" w14:textId="77777777" w:rsidR="003A22AE" w:rsidRPr="004157CF" w:rsidRDefault="003A22AE" w:rsidP="003A22AE">
      <w:pPr>
        <w:autoSpaceDE w:val="0"/>
        <w:autoSpaceDN w:val="0"/>
        <w:adjustRightInd w:val="0"/>
        <w:ind w:firstLine="360"/>
        <w:jc w:val="both"/>
        <w:rPr>
          <w:sz w:val="24"/>
          <w:szCs w:val="24"/>
        </w:rPr>
      </w:pPr>
    </w:p>
    <w:p w14:paraId="48392F31" w14:textId="77777777" w:rsidR="003A22AE" w:rsidRDefault="003A22AE" w:rsidP="003A22AE">
      <w:pPr>
        <w:autoSpaceDE w:val="0"/>
        <w:autoSpaceDN w:val="0"/>
        <w:adjustRightInd w:val="0"/>
        <w:jc w:val="center"/>
        <w:rPr>
          <w:b/>
          <w:bCs/>
          <w:i/>
          <w:sz w:val="24"/>
          <w:szCs w:val="24"/>
        </w:rPr>
      </w:pPr>
      <w:r w:rsidRPr="004157CF">
        <w:rPr>
          <w:b/>
          <w:i/>
          <w:sz w:val="24"/>
          <w:szCs w:val="24"/>
        </w:rPr>
        <w:t>“To</w:t>
      </w:r>
      <w:r>
        <w:rPr>
          <w:b/>
          <w:i/>
          <w:sz w:val="24"/>
          <w:szCs w:val="24"/>
        </w:rPr>
        <w:t xml:space="preserve"> design</w:t>
      </w:r>
      <w:r w:rsidRPr="004157CF">
        <w:rPr>
          <w:b/>
          <w:bCs/>
          <w:i/>
          <w:sz w:val="24"/>
          <w:szCs w:val="24"/>
        </w:rPr>
        <w:t xml:space="preserve"> a </w:t>
      </w:r>
      <w:proofErr w:type="gramStart"/>
      <w:r w:rsidRPr="004157CF">
        <w:rPr>
          <w:b/>
          <w:bCs/>
          <w:i/>
          <w:sz w:val="24"/>
          <w:szCs w:val="24"/>
        </w:rPr>
        <w:t>remote contro</w:t>
      </w:r>
      <w:r>
        <w:rPr>
          <w:b/>
          <w:bCs/>
          <w:i/>
          <w:sz w:val="24"/>
          <w:szCs w:val="24"/>
        </w:rPr>
        <w:t>lled</w:t>
      </w:r>
      <w:proofErr w:type="gramEnd"/>
      <w:r w:rsidRPr="004157CF">
        <w:rPr>
          <w:b/>
          <w:bCs/>
          <w:i/>
          <w:sz w:val="24"/>
          <w:szCs w:val="24"/>
        </w:rPr>
        <w:t xml:space="preserve"> car and develop </w:t>
      </w:r>
      <w:proofErr w:type="spellStart"/>
      <w:r w:rsidRPr="004157CF">
        <w:rPr>
          <w:b/>
          <w:bCs/>
          <w:i/>
          <w:sz w:val="24"/>
          <w:szCs w:val="24"/>
        </w:rPr>
        <w:t>it’s</w:t>
      </w:r>
      <w:proofErr w:type="spellEnd"/>
      <w:r w:rsidRPr="004157CF">
        <w:rPr>
          <w:b/>
          <w:bCs/>
          <w:i/>
          <w:sz w:val="24"/>
          <w:szCs w:val="24"/>
        </w:rPr>
        <w:t xml:space="preserve"> control system”.</w:t>
      </w:r>
    </w:p>
    <w:p w14:paraId="54D43BB9" w14:textId="77777777" w:rsidR="003A22AE" w:rsidRDefault="00FA0582" w:rsidP="003A22AE">
      <w:pPr>
        <w:autoSpaceDE w:val="0"/>
        <w:autoSpaceDN w:val="0"/>
        <w:adjustRightInd w:val="0"/>
        <w:jc w:val="both"/>
        <w:rPr>
          <w:bCs/>
          <w:sz w:val="24"/>
          <w:szCs w:val="24"/>
        </w:rPr>
      </w:pPr>
      <w:r>
        <w:rPr>
          <w:bCs/>
          <w:noProof/>
          <w:sz w:val="24"/>
          <w:szCs w:val="24"/>
          <w:lang w:eastAsia="zh-TW"/>
        </w:rPr>
        <w:pict w14:anchorId="236249FB">
          <v:shapetype id="_x0000_t202" coordsize="21600,21600" o:spt="202" path="m,l,21600r21600,l21600,xe">
            <v:stroke joinstyle="miter"/>
            <v:path gradientshapeok="t" o:connecttype="rect"/>
          </v:shapetype>
          <v:shape id="_x0000_s1053" type="#_x0000_t202" alt="" style="position:absolute;left:0;text-align:left;margin-left:287.25pt;margin-top:2.9pt;width:185.4pt;height:295.05pt;z-index:251763200;mso-wrap-style:square;mso-wrap-edited:f;mso-width-percent:0;mso-height-percent:0;mso-width-percent:0;mso-height-percent:0;mso-width-relative:margin;mso-height-relative:margin;v-text-anchor:top" filled="f" stroked="f">
            <v:textbox>
              <w:txbxContent>
                <w:p w14:paraId="12D23C5B" w14:textId="77777777" w:rsidR="004D3343" w:rsidRDefault="004D3343" w:rsidP="004D3343">
                  <w:pPr>
                    <w:jc w:val="center"/>
                  </w:pPr>
                  <w:r>
                    <w:rPr>
                      <w:noProof/>
                    </w:rPr>
                    <w:drawing>
                      <wp:inline distT="0" distB="0" distL="0" distR="0" wp14:anchorId="5881EB28" wp14:editId="0B274C5B">
                        <wp:extent cx="1602716" cy="3610015"/>
                        <wp:effectExtent l="1905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
                                <a:srcRect/>
                                <a:stretch>
                                  <a:fillRect/>
                                </a:stretch>
                              </pic:blipFill>
                              <pic:spPr bwMode="auto">
                                <a:xfrm>
                                  <a:off x="0" y="0"/>
                                  <a:ext cx="1603862" cy="3612596"/>
                                </a:xfrm>
                                <a:prstGeom prst="rect">
                                  <a:avLst/>
                                </a:prstGeom>
                                <a:noFill/>
                                <a:ln w="9525">
                                  <a:noFill/>
                                  <a:miter lim="800000"/>
                                  <a:headEnd/>
                                  <a:tailEnd/>
                                </a:ln>
                              </pic:spPr>
                            </pic:pic>
                          </a:graphicData>
                        </a:graphic>
                      </wp:inline>
                    </w:drawing>
                  </w:r>
                </w:p>
              </w:txbxContent>
            </v:textbox>
          </v:shape>
        </w:pict>
      </w:r>
      <w:r>
        <w:rPr>
          <w:bCs/>
          <w:noProof/>
          <w:sz w:val="24"/>
          <w:szCs w:val="24"/>
          <w:lang w:eastAsia="zh-TW"/>
        </w:rPr>
        <w:pict w14:anchorId="44B9566B">
          <v:shape id="_x0000_s1052" type="#_x0000_t202" alt="" style="position:absolute;left:0;text-align:left;margin-left:23.75pt;margin-top:2.9pt;width:248.1pt;height:295.05pt;z-index:251759104;mso-wrap-style:square;mso-wrap-edited:f;mso-width-percent:0;mso-height-percent:0;mso-width-percent:0;mso-height-percent:0;mso-width-relative:margin;mso-height-relative:margin;v-text-anchor:top" filled="f" stroked="f">
            <v:textbox>
              <w:txbxContent>
                <w:p w14:paraId="204C16FE" w14:textId="77777777" w:rsidR="006D2460" w:rsidRDefault="008177DF" w:rsidP="00386425">
                  <w:pPr>
                    <w:jc w:val="center"/>
                  </w:pPr>
                  <w:r>
                    <w:rPr>
                      <w:noProof/>
                    </w:rPr>
                    <w:drawing>
                      <wp:inline distT="0" distB="0" distL="0" distR="0" wp14:anchorId="7DA8E4F8" wp14:editId="5364FAD9">
                        <wp:extent cx="2685409" cy="3579962"/>
                        <wp:effectExtent l="19050" t="0" r="641"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srcRect/>
                                <a:stretch>
                                  <a:fillRect/>
                                </a:stretch>
                              </pic:blipFill>
                              <pic:spPr bwMode="auto">
                                <a:xfrm>
                                  <a:off x="0" y="0"/>
                                  <a:ext cx="2684712" cy="3579032"/>
                                </a:xfrm>
                                <a:prstGeom prst="rect">
                                  <a:avLst/>
                                </a:prstGeom>
                                <a:noFill/>
                                <a:ln w="9525">
                                  <a:noFill/>
                                  <a:miter lim="800000"/>
                                  <a:headEnd/>
                                  <a:tailEnd/>
                                </a:ln>
                              </pic:spPr>
                            </pic:pic>
                          </a:graphicData>
                        </a:graphic>
                      </wp:inline>
                    </w:drawing>
                  </w:r>
                </w:p>
              </w:txbxContent>
            </v:textbox>
          </v:shape>
        </w:pict>
      </w:r>
    </w:p>
    <w:p w14:paraId="6D0408A3" w14:textId="77777777" w:rsidR="003A22AE" w:rsidRDefault="003A22AE" w:rsidP="003A22AE">
      <w:pPr>
        <w:autoSpaceDE w:val="0"/>
        <w:autoSpaceDN w:val="0"/>
        <w:adjustRightInd w:val="0"/>
        <w:jc w:val="both"/>
        <w:rPr>
          <w:bCs/>
          <w:sz w:val="24"/>
          <w:szCs w:val="24"/>
        </w:rPr>
      </w:pPr>
    </w:p>
    <w:p w14:paraId="4ECC4CA6" w14:textId="77777777" w:rsidR="003A22AE" w:rsidRDefault="003A22AE" w:rsidP="003A22AE">
      <w:pPr>
        <w:autoSpaceDE w:val="0"/>
        <w:autoSpaceDN w:val="0"/>
        <w:adjustRightInd w:val="0"/>
        <w:jc w:val="both"/>
        <w:rPr>
          <w:bCs/>
          <w:sz w:val="24"/>
          <w:szCs w:val="24"/>
        </w:rPr>
      </w:pPr>
    </w:p>
    <w:p w14:paraId="0EA56AD4" w14:textId="77777777" w:rsidR="003A22AE" w:rsidRDefault="003A22AE" w:rsidP="003A22AE">
      <w:pPr>
        <w:autoSpaceDE w:val="0"/>
        <w:autoSpaceDN w:val="0"/>
        <w:adjustRightInd w:val="0"/>
        <w:jc w:val="both"/>
        <w:rPr>
          <w:bCs/>
          <w:sz w:val="24"/>
          <w:szCs w:val="24"/>
        </w:rPr>
      </w:pPr>
    </w:p>
    <w:p w14:paraId="7AFFF76B" w14:textId="77777777" w:rsidR="003A22AE" w:rsidRDefault="003A22AE" w:rsidP="003A22AE">
      <w:pPr>
        <w:autoSpaceDE w:val="0"/>
        <w:autoSpaceDN w:val="0"/>
        <w:adjustRightInd w:val="0"/>
        <w:jc w:val="both"/>
        <w:rPr>
          <w:bCs/>
          <w:sz w:val="24"/>
          <w:szCs w:val="24"/>
        </w:rPr>
      </w:pPr>
    </w:p>
    <w:p w14:paraId="48C3AABF" w14:textId="77777777" w:rsidR="003A22AE" w:rsidRDefault="003A22AE" w:rsidP="003A22AE">
      <w:pPr>
        <w:autoSpaceDE w:val="0"/>
        <w:autoSpaceDN w:val="0"/>
        <w:adjustRightInd w:val="0"/>
        <w:jc w:val="both"/>
        <w:rPr>
          <w:bCs/>
          <w:sz w:val="24"/>
          <w:szCs w:val="24"/>
        </w:rPr>
      </w:pPr>
    </w:p>
    <w:p w14:paraId="157A4A5D" w14:textId="77777777" w:rsidR="003A22AE" w:rsidRDefault="003A22AE" w:rsidP="003A22AE">
      <w:pPr>
        <w:autoSpaceDE w:val="0"/>
        <w:autoSpaceDN w:val="0"/>
        <w:adjustRightInd w:val="0"/>
        <w:jc w:val="both"/>
        <w:rPr>
          <w:bCs/>
          <w:sz w:val="24"/>
          <w:szCs w:val="24"/>
        </w:rPr>
      </w:pPr>
    </w:p>
    <w:p w14:paraId="0F83979F" w14:textId="77777777" w:rsidR="003A22AE" w:rsidRDefault="003A22AE" w:rsidP="003A22AE">
      <w:pPr>
        <w:autoSpaceDE w:val="0"/>
        <w:autoSpaceDN w:val="0"/>
        <w:adjustRightInd w:val="0"/>
        <w:jc w:val="both"/>
        <w:rPr>
          <w:bCs/>
          <w:sz w:val="24"/>
          <w:szCs w:val="24"/>
        </w:rPr>
      </w:pPr>
    </w:p>
    <w:p w14:paraId="465C6D54" w14:textId="77777777" w:rsidR="003A22AE" w:rsidRDefault="003A22AE" w:rsidP="003A22AE">
      <w:pPr>
        <w:autoSpaceDE w:val="0"/>
        <w:autoSpaceDN w:val="0"/>
        <w:adjustRightInd w:val="0"/>
        <w:jc w:val="both"/>
        <w:rPr>
          <w:bCs/>
          <w:sz w:val="24"/>
          <w:szCs w:val="24"/>
        </w:rPr>
      </w:pPr>
    </w:p>
    <w:p w14:paraId="62DAFCB1" w14:textId="77777777" w:rsidR="003A22AE" w:rsidRDefault="003A22AE" w:rsidP="003A22AE">
      <w:pPr>
        <w:autoSpaceDE w:val="0"/>
        <w:autoSpaceDN w:val="0"/>
        <w:adjustRightInd w:val="0"/>
        <w:jc w:val="both"/>
        <w:rPr>
          <w:bCs/>
          <w:sz w:val="24"/>
          <w:szCs w:val="24"/>
        </w:rPr>
      </w:pPr>
    </w:p>
    <w:p w14:paraId="061CEF97" w14:textId="77777777" w:rsidR="003A22AE" w:rsidRDefault="003A22AE" w:rsidP="003A22AE">
      <w:pPr>
        <w:autoSpaceDE w:val="0"/>
        <w:autoSpaceDN w:val="0"/>
        <w:adjustRightInd w:val="0"/>
        <w:jc w:val="both"/>
        <w:rPr>
          <w:bCs/>
          <w:sz w:val="24"/>
          <w:szCs w:val="24"/>
        </w:rPr>
      </w:pPr>
    </w:p>
    <w:p w14:paraId="1F202CCE" w14:textId="77777777" w:rsidR="003A22AE" w:rsidRDefault="003A22AE" w:rsidP="003A22AE">
      <w:pPr>
        <w:autoSpaceDE w:val="0"/>
        <w:autoSpaceDN w:val="0"/>
        <w:adjustRightInd w:val="0"/>
        <w:jc w:val="both"/>
        <w:rPr>
          <w:bCs/>
          <w:sz w:val="24"/>
          <w:szCs w:val="24"/>
        </w:rPr>
      </w:pPr>
    </w:p>
    <w:p w14:paraId="3063901C" w14:textId="77777777" w:rsidR="003A22AE" w:rsidRDefault="003A22AE" w:rsidP="003A22AE">
      <w:pPr>
        <w:autoSpaceDE w:val="0"/>
        <w:autoSpaceDN w:val="0"/>
        <w:adjustRightInd w:val="0"/>
        <w:jc w:val="both"/>
        <w:rPr>
          <w:bCs/>
          <w:sz w:val="24"/>
          <w:szCs w:val="24"/>
        </w:rPr>
      </w:pPr>
    </w:p>
    <w:p w14:paraId="769C61A1" w14:textId="77777777" w:rsidR="003A22AE" w:rsidRDefault="003A22AE" w:rsidP="003A22AE">
      <w:pPr>
        <w:autoSpaceDE w:val="0"/>
        <w:autoSpaceDN w:val="0"/>
        <w:adjustRightInd w:val="0"/>
        <w:jc w:val="both"/>
        <w:rPr>
          <w:bCs/>
          <w:sz w:val="24"/>
          <w:szCs w:val="24"/>
        </w:rPr>
      </w:pPr>
    </w:p>
    <w:p w14:paraId="685A470F" w14:textId="77777777" w:rsidR="003A22AE" w:rsidRDefault="003A22AE" w:rsidP="003A22AE">
      <w:pPr>
        <w:autoSpaceDE w:val="0"/>
        <w:autoSpaceDN w:val="0"/>
        <w:adjustRightInd w:val="0"/>
        <w:jc w:val="both"/>
        <w:rPr>
          <w:bCs/>
          <w:sz w:val="24"/>
          <w:szCs w:val="24"/>
        </w:rPr>
      </w:pPr>
    </w:p>
    <w:p w14:paraId="6A65081A" w14:textId="77777777" w:rsidR="003A22AE" w:rsidRDefault="003A22AE" w:rsidP="003A22AE">
      <w:pPr>
        <w:autoSpaceDE w:val="0"/>
        <w:autoSpaceDN w:val="0"/>
        <w:adjustRightInd w:val="0"/>
        <w:jc w:val="both"/>
        <w:rPr>
          <w:bCs/>
          <w:sz w:val="24"/>
          <w:szCs w:val="24"/>
        </w:rPr>
      </w:pPr>
    </w:p>
    <w:p w14:paraId="40F4BEBD" w14:textId="77777777" w:rsidR="003A22AE" w:rsidRDefault="003A22AE" w:rsidP="003A22AE">
      <w:pPr>
        <w:autoSpaceDE w:val="0"/>
        <w:autoSpaceDN w:val="0"/>
        <w:adjustRightInd w:val="0"/>
        <w:jc w:val="both"/>
        <w:rPr>
          <w:bCs/>
          <w:sz w:val="24"/>
          <w:szCs w:val="24"/>
        </w:rPr>
      </w:pPr>
    </w:p>
    <w:p w14:paraId="084624B7" w14:textId="77777777" w:rsidR="003A22AE" w:rsidRDefault="003A22AE" w:rsidP="003A22AE">
      <w:pPr>
        <w:autoSpaceDE w:val="0"/>
        <w:autoSpaceDN w:val="0"/>
        <w:adjustRightInd w:val="0"/>
        <w:jc w:val="both"/>
        <w:rPr>
          <w:bCs/>
          <w:sz w:val="24"/>
          <w:szCs w:val="24"/>
        </w:rPr>
      </w:pPr>
    </w:p>
    <w:p w14:paraId="05FB41F9" w14:textId="77777777" w:rsidR="003A22AE" w:rsidRDefault="003A22AE" w:rsidP="003A22AE">
      <w:pPr>
        <w:autoSpaceDE w:val="0"/>
        <w:autoSpaceDN w:val="0"/>
        <w:adjustRightInd w:val="0"/>
        <w:jc w:val="both"/>
        <w:rPr>
          <w:bCs/>
          <w:sz w:val="24"/>
          <w:szCs w:val="24"/>
        </w:rPr>
      </w:pPr>
    </w:p>
    <w:p w14:paraId="131E977F" w14:textId="77777777" w:rsidR="008A22D1" w:rsidRDefault="008A22D1" w:rsidP="003A22AE">
      <w:pPr>
        <w:autoSpaceDE w:val="0"/>
        <w:autoSpaceDN w:val="0"/>
        <w:adjustRightInd w:val="0"/>
        <w:jc w:val="both"/>
        <w:rPr>
          <w:bCs/>
          <w:sz w:val="24"/>
          <w:szCs w:val="24"/>
        </w:rPr>
      </w:pPr>
    </w:p>
    <w:p w14:paraId="17A692CB" w14:textId="77777777" w:rsidR="008A22D1" w:rsidRDefault="008A22D1" w:rsidP="003A22AE">
      <w:pPr>
        <w:autoSpaceDE w:val="0"/>
        <w:autoSpaceDN w:val="0"/>
        <w:adjustRightInd w:val="0"/>
        <w:jc w:val="both"/>
        <w:rPr>
          <w:bCs/>
          <w:sz w:val="24"/>
          <w:szCs w:val="24"/>
        </w:rPr>
      </w:pPr>
    </w:p>
    <w:p w14:paraId="6C5A3D4D" w14:textId="77777777" w:rsidR="008A22D1" w:rsidRPr="006E2610" w:rsidRDefault="008A22D1" w:rsidP="003A22AE">
      <w:pPr>
        <w:autoSpaceDE w:val="0"/>
        <w:autoSpaceDN w:val="0"/>
        <w:adjustRightInd w:val="0"/>
        <w:jc w:val="both"/>
        <w:rPr>
          <w:bCs/>
          <w:sz w:val="24"/>
          <w:szCs w:val="24"/>
        </w:rPr>
      </w:pPr>
    </w:p>
    <w:p w14:paraId="5CEE9EB8" w14:textId="77777777" w:rsidR="003A22AE" w:rsidRDefault="003A22AE" w:rsidP="003A22AE">
      <w:pPr>
        <w:pStyle w:val="ListParagraph"/>
        <w:numPr>
          <w:ilvl w:val="0"/>
          <w:numId w:val="1"/>
        </w:numPr>
        <w:spacing w:after="0" w:line="240" w:lineRule="auto"/>
        <w:jc w:val="both"/>
        <w:rPr>
          <w:rFonts w:ascii="Times New Roman" w:hAnsi="Times New Roman" w:cs="Times New Roman"/>
          <w:sz w:val="24"/>
          <w:szCs w:val="24"/>
        </w:rPr>
      </w:pPr>
      <w:r w:rsidRPr="006E2610">
        <w:rPr>
          <w:rFonts w:ascii="Times New Roman" w:hAnsi="Times New Roman" w:cs="Times New Roman"/>
          <w:b/>
          <w:sz w:val="24"/>
          <w:szCs w:val="24"/>
        </w:rPr>
        <w:t>Main parts</w:t>
      </w:r>
      <w:r w:rsidRPr="004157CF">
        <w:rPr>
          <w:rFonts w:ascii="Times New Roman" w:hAnsi="Times New Roman" w:cs="Times New Roman"/>
          <w:sz w:val="24"/>
          <w:szCs w:val="24"/>
        </w:rPr>
        <w:t>:</w:t>
      </w:r>
    </w:p>
    <w:p w14:paraId="494BDA7A" w14:textId="77777777" w:rsidR="003A22AE" w:rsidRDefault="003A22AE" w:rsidP="003A22AE">
      <w:pPr>
        <w:ind w:firstLine="360"/>
        <w:jc w:val="both"/>
        <w:rPr>
          <w:sz w:val="24"/>
          <w:szCs w:val="24"/>
        </w:rPr>
      </w:pPr>
    </w:p>
    <w:p w14:paraId="7E0947CB" w14:textId="77777777" w:rsidR="003A22AE" w:rsidRPr="006E2610" w:rsidRDefault="003A22AE" w:rsidP="003A22AE">
      <w:pPr>
        <w:ind w:firstLine="360"/>
        <w:jc w:val="both"/>
        <w:rPr>
          <w:sz w:val="24"/>
          <w:szCs w:val="24"/>
        </w:rPr>
      </w:pPr>
      <w:r w:rsidRPr="006E2610">
        <w:rPr>
          <w:sz w:val="24"/>
          <w:szCs w:val="24"/>
        </w:rPr>
        <w:t>The main parts that are used in remote control</w:t>
      </w:r>
      <w:r>
        <w:rPr>
          <w:sz w:val="24"/>
          <w:szCs w:val="24"/>
        </w:rPr>
        <w:t>led</w:t>
      </w:r>
      <w:r w:rsidRPr="006E2610">
        <w:rPr>
          <w:sz w:val="24"/>
          <w:szCs w:val="24"/>
        </w:rPr>
        <w:t xml:space="preserve"> car are listed below.</w:t>
      </w:r>
    </w:p>
    <w:p w14:paraId="45142FE8" w14:textId="77777777" w:rsidR="003A22AE" w:rsidRPr="004157CF" w:rsidRDefault="003A22AE" w:rsidP="003A22AE">
      <w:pPr>
        <w:jc w:val="both"/>
        <w:rPr>
          <w:sz w:val="24"/>
          <w:szCs w:val="24"/>
        </w:rPr>
      </w:pPr>
    </w:p>
    <w:tbl>
      <w:tblPr>
        <w:tblStyle w:val="TableGrid"/>
        <w:tblW w:w="688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00"/>
        <w:gridCol w:w="270"/>
        <w:gridCol w:w="1980"/>
        <w:gridCol w:w="270"/>
        <w:gridCol w:w="1660"/>
      </w:tblGrid>
      <w:tr w:rsidR="003A22AE" w:rsidRPr="004157CF" w14:paraId="1E788A5E" w14:textId="77777777" w:rsidTr="006D2460">
        <w:trPr>
          <w:trHeight w:val="20"/>
          <w:jc w:val="center"/>
        </w:trPr>
        <w:tc>
          <w:tcPr>
            <w:tcW w:w="2700" w:type="dxa"/>
            <w:vAlign w:val="center"/>
          </w:tcPr>
          <w:p w14:paraId="327EA62F" w14:textId="77777777" w:rsidR="003A22AE" w:rsidRPr="004157CF" w:rsidRDefault="003A22AE" w:rsidP="006D2460">
            <w:pPr>
              <w:jc w:val="both"/>
              <w:rPr>
                <w:sz w:val="24"/>
                <w:szCs w:val="24"/>
                <w:u w:val="single"/>
              </w:rPr>
            </w:pPr>
            <w:r w:rsidRPr="004157CF">
              <w:rPr>
                <w:sz w:val="24"/>
                <w:szCs w:val="24"/>
                <w:u w:val="single"/>
              </w:rPr>
              <w:t>components</w:t>
            </w:r>
          </w:p>
        </w:tc>
        <w:tc>
          <w:tcPr>
            <w:tcW w:w="270" w:type="dxa"/>
            <w:vAlign w:val="center"/>
          </w:tcPr>
          <w:p w14:paraId="3FBA16D1"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610A1D2D" w14:textId="77777777" w:rsidR="003A22AE" w:rsidRPr="004157CF" w:rsidRDefault="003A22AE" w:rsidP="006D2460">
            <w:pPr>
              <w:jc w:val="center"/>
              <w:rPr>
                <w:sz w:val="24"/>
                <w:szCs w:val="24"/>
                <w:u w:val="single"/>
              </w:rPr>
            </w:pPr>
            <w:r w:rsidRPr="004157CF">
              <w:rPr>
                <w:sz w:val="24"/>
                <w:szCs w:val="24"/>
                <w:u w:val="single"/>
              </w:rPr>
              <w:t>Specification</w:t>
            </w:r>
          </w:p>
        </w:tc>
        <w:tc>
          <w:tcPr>
            <w:tcW w:w="270" w:type="dxa"/>
            <w:vAlign w:val="center"/>
          </w:tcPr>
          <w:p w14:paraId="5C0E2B9A"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26AB8E23" w14:textId="77777777" w:rsidR="003A22AE" w:rsidRPr="004157CF" w:rsidRDefault="003A22AE" w:rsidP="006D2460">
            <w:pPr>
              <w:jc w:val="center"/>
              <w:rPr>
                <w:sz w:val="24"/>
                <w:szCs w:val="24"/>
                <w:u w:val="single"/>
              </w:rPr>
            </w:pPr>
            <w:r w:rsidRPr="004157CF">
              <w:rPr>
                <w:sz w:val="24"/>
                <w:szCs w:val="24"/>
                <w:u w:val="single"/>
              </w:rPr>
              <w:t>Quantity</w:t>
            </w:r>
          </w:p>
        </w:tc>
      </w:tr>
      <w:tr w:rsidR="003A22AE" w:rsidRPr="004157CF" w14:paraId="530EE996" w14:textId="77777777" w:rsidTr="006D2460">
        <w:trPr>
          <w:trHeight w:val="20"/>
          <w:jc w:val="center"/>
        </w:trPr>
        <w:tc>
          <w:tcPr>
            <w:tcW w:w="2700" w:type="dxa"/>
            <w:vAlign w:val="center"/>
          </w:tcPr>
          <w:p w14:paraId="1160EDBA" w14:textId="77777777" w:rsidR="003A22AE" w:rsidRPr="004157CF" w:rsidRDefault="003A22AE" w:rsidP="006D2460">
            <w:pPr>
              <w:jc w:val="both"/>
              <w:rPr>
                <w:sz w:val="24"/>
                <w:szCs w:val="24"/>
              </w:rPr>
            </w:pPr>
            <w:r w:rsidRPr="004157CF">
              <w:rPr>
                <w:sz w:val="24"/>
                <w:szCs w:val="24"/>
              </w:rPr>
              <w:t>1. Microcontroller</w:t>
            </w:r>
          </w:p>
        </w:tc>
        <w:tc>
          <w:tcPr>
            <w:tcW w:w="270" w:type="dxa"/>
            <w:vAlign w:val="center"/>
          </w:tcPr>
          <w:p w14:paraId="4E8CA72D"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04F64271" w14:textId="77777777" w:rsidR="003A22AE" w:rsidRPr="004157CF" w:rsidRDefault="003A22AE" w:rsidP="006D2460">
            <w:pPr>
              <w:jc w:val="center"/>
              <w:rPr>
                <w:sz w:val="24"/>
                <w:szCs w:val="24"/>
              </w:rPr>
            </w:pPr>
            <w:r w:rsidRPr="004157CF">
              <w:rPr>
                <w:sz w:val="24"/>
                <w:szCs w:val="24"/>
              </w:rPr>
              <w:t>ATmega32L</w:t>
            </w:r>
          </w:p>
        </w:tc>
        <w:tc>
          <w:tcPr>
            <w:tcW w:w="270" w:type="dxa"/>
            <w:vAlign w:val="center"/>
          </w:tcPr>
          <w:p w14:paraId="765F9B66"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4CD99AA7" w14:textId="77777777" w:rsidR="003A22AE" w:rsidRPr="004157CF" w:rsidRDefault="003A22AE" w:rsidP="006D2460">
            <w:pPr>
              <w:jc w:val="center"/>
              <w:rPr>
                <w:sz w:val="24"/>
                <w:szCs w:val="24"/>
              </w:rPr>
            </w:pPr>
            <w:r w:rsidRPr="004157CF">
              <w:rPr>
                <w:sz w:val="24"/>
                <w:szCs w:val="24"/>
              </w:rPr>
              <w:t>1pcs</w:t>
            </w:r>
          </w:p>
        </w:tc>
      </w:tr>
      <w:tr w:rsidR="003A22AE" w:rsidRPr="004157CF" w14:paraId="611CB6B7" w14:textId="77777777" w:rsidTr="006D2460">
        <w:trPr>
          <w:trHeight w:val="20"/>
          <w:jc w:val="center"/>
        </w:trPr>
        <w:tc>
          <w:tcPr>
            <w:tcW w:w="2700" w:type="dxa"/>
            <w:vAlign w:val="center"/>
          </w:tcPr>
          <w:p w14:paraId="7E23EF10" w14:textId="77777777" w:rsidR="003A22AE" w:rsidRPr="004157CF" w:rsidRDefault="003A22AE" w:rsidP="006D2460">
            <w:pPr>
              <w:jc w:val="both"/>
              <w:rPr>
                <w:sz w:val="24"/>
                <w:szCs w:val="24"/>
              </w:rPr>
            </w:pPr>
            <w:r w:rsidRPr="004157CF">
              <w:rPr>
                <w:sz w:val="24"/>
                <w:szCs w:val="24"/>
              </w:rPr>
              <w:t>2. Relay</w:t>
            </w:r>
          </w:p>
        </w:tc>
        <w:tc>
          <w:tcPr>
            <w:tcW w:w="270" w:type="dxa"/>
            <w:vAlign w:val="center"/>
          </w:tcPr>
          <w:p w14:paraId="43973545"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1AE366AB" w14:textId="77777777" w:rsidR="003A22AE" w:rsidRPr="004157CF" w:rsidRDefault="003A22AE" w:rsidP="006D2460">
            <w:pPr>
              <w:jc w:val="center"/>
              <w:rPr>
                <w:sz w:val="24"/>
                <w:szCs w:val="24"/>
              </w:rPr>
            </w:pPr>
            <w:r w:rsidRPr="004157CF">
              <w:rPr>
                <w:sz w:val="24"/>
                <w:szCs w:val="24"/>
              </w:rPr>
              <w:t>6V</w:t>
            </w:r>
          </w:p>
        </w:tc>
        <w:tc>
          <w:tcPr>
            <w:tcW w:w="270" w:type="dxa"/>
            <w:vAlign w:val="center"/>
          </w:tcPr>
          <w:p w14:paraId="20E6765B" w14:textId="77777777" w:rsidR="003A22AE" w:rsidRPr="004157CF" w:rsidRDefault="003A22AE" w:rsidP="006D2460">
            <w:pPr>
              <w:jc w:val="center"/>
              <w:rPr>
                <w:sz w:val="24"/>
                <w:szCs w:val="24"/>
              </w:rPr>
            </w:pPr>
          </w:p>
        </w:tc>
        <w:tc>
          <w:tcPr>
            <w:tcW w:w="1660" w:type="dxa"/>
            <w:vAlign w:val="center"/>
          </w:tcPr>
          <w:p w14:paraId="4457386E" w14:textId="77777777" w:rsidR="003A22AE" w:rsidRPr="004157CF" w:rsidRDefault="003A22AE" w:rsidP="006D2460">
            <w:pPr>
              <w:jc w:val="center"/>
              <w:rPr>
                <w:sz w:val="24"/>
                <w:szCs w:val="24"/>
              </w:rPr>
            </w:pPr>
            <w:r w:rsidRPr="004157CF">
              <w:rPr>
                <w:sz w:val="24"/>
                <w:szCs w:val="24"/>
              </w:rPr>
              <w:t>4pcs</w:t>
            </w:r>
          </w:p>
        </w:tc>
      </w:tr>
      <w:tr w:rsidR="003A22AE" w:rsidRPr="004157CF" w14:paraId="52FCE3A5" w14:textId="77777777" w:rsidTr="006D2460">
        <w:trPr>
          <w:trHeight w:val="20"/>
          <w:jc w:val="center"/>
        </w:trPr>
        <w:tc>
          <w:tcPr>
            <w:tcW w:w="2700" w:type="dxa"/>
            <w:vAlign w:val="center"/>
          </w:tcPr>
          <w:p w14:paraId="259A73C2" w14:textId="77777777" w:rsidR="003A22AE" w:rsidRPr="004157CF" w:rsidRDefault="003A22AE" w:rsidP="006D2460">
            <w:pPr>
              <w:jc w:val="both"/>
              <w:rPr>
                <w:sz w:val="24"/>
                <w:szCs w:val="24"/>
              </w:rPr>
            </w:pPr>
            <w:r w:rsidRPr="004157CF">
              <w:rPr>
                <w:sz w:val="24"/>
                <w:szCs w:val="24"/>
              </w:rPr>
              <w:t>3. Transistor</w:t>
            </w:r>
          </w:p>
        </w:tc>
        <w:tc>
          <w:tcPr>
            <w:tcW w:w="270" w:type="dxa"/>
            <w:vAlign w:val="center"/>
          </w:tcPr>
          <w:p w14:paraId="315794D2"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07F510BD" w14:textId="77777777" w:rsidR="003A22AE" w:rsidRPr="004157CF" w:rsidRDefault="003A22AE" w:rsidP="006D2460">
            <w:pPr>
              <w:jc w:val="center"/>
              <w:rPr>
                <w:sz w:val="24"/>
                <w:szCs w:val="24"/>
              </w:rPr>
            </w:pPr>
            <w:r w:rsidRPr="004157CF">
              <w:rPr>
                <w:sz w:val="24"/>
                <w:szCs w:val="24"/>
              </w:rPr>
              <w:t>BD135</w:t>
            </w:r>
          </w:p>
        </w:tc>
        <w:tc>
          <w:tcPr>
            <w:tcW w:w="270" w:type="dxa"/>
            <w:vAlign w:val="center"/>
          </w:tcPr>
          <w:p w14:paraId="5F8FCAF8"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2A6A81A8" w14:textId="77777777" w:rsidR="003A22AE" w:rsidRPr="004157CF" w:rsidRDefault="003A22AE" w:rsidP="006D2460">
            <w:pPr>
              <w:jc w:val="center"/>
              <w:rPr>
                <w:sz w:val="24"/>
                <w:szCs w:val="24"/>
              </w:rPr>
            </w:pPr>
            <w:r w:rsidRPr="004157CF">
              <w:rPr>
                <w:sz w:val="24"/>
                <w:szCs w:val="24"/>
              </w:rPr>
              <w:t>5pcs</w:t>
            </w:r>
          </w:p>
        </w:tc>
      </w:tr>
      <w:tr w:rsidR="003A22AE" w:rsidRPr="004157CF" w14:paraId="6547388F" w14:textId="77777777" w:rsidTr="006D2460">
        <w:trPr>
          <w:trHeight w:val="20"/>
          <w:jc w:val="center"/>
        </w:trPr>
        <w:tc>
          <w:tcPr>
            <w:tcW w:w="2700" w:type="dxa"/>
            <w:vAlign w:val="center"/>
          </w:tcPr>
          <w:p w14:paraId="4AB61412" w14:textId="77777777" w:rsidR="003A22AE" w:rsidRPr="004157CF" w:rsidRDefault="003A22AE" w:rsidP="006D2460">
            <w:pPr>
              <w:jc w:val="both"/>
              <w:rPr>
                <w:sz w:val="24"/>
                <w:szCs w:val="24"/>
              </w:rPr>
            </w:pPr>
            <w:r w:rsidRPr="004157CF">
              <w:rPr>
                <w:sz w:val="24"/>
                <w:szCs w:val="24"/>
              </w:rPr>
              <w:t>4. Resistor</w:t>
            </w:r>
          </w:p>
        </w:tc>
        <w:tc>
          <w:tcPr>
            <w:tcW w:w="270" w:type="dxa"/>
            <w:vAlign w:val="center"/>
          </w:tcPr>
          <w:p w14:paraId="462CDC4B"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420BF659" w14:textId="77777777" w:rsidR="003A22AE" w:rsidRPr="004157CF" w:rsidRDefault="003A22AE" w:rsidP="006D2460">
            <w:pPr>
              <w:jc w:val="center"/>
              <w:rPr>
                <w:sz w:val="24"/>
                <w:szCs w:val="24"/>
              </w:rPr>
            </w:pPr>
            <w:r w:rsidRPr="004157CF">
              <w:rPr>
                <w:sz w:val="24"/>
                <w:szCs w:val="24"/>
              </w:rPr>
              <w:t>560Ω,1kΩ,10kΩ</w:t>
            </w:r>
          </w:p>
        </w:tc>
        <w:tc>
          <w:tcPr>
            <w:tcW w:w="270" w:type="dxa"/>
            <w:vAlign w:val="center"/>
          </w:tcPr>
          <w:p w14:paraId="5FF68AA6"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1031E5BD" w14:textId="77777777" w:rsidR="003A22AE" w:rsidRPr="004157CF" w:rsidRDefault="003A22AE" w:rsidP="006D2460">
            <w:pPr>
              <w:jc w:val="center"/>
              <w:rPr>
                <w:sz w:val="24"/>
                <w:szCs w:val="24"/>
              </w:rPr>
            </w:pPr>
            <w:r w:rsidRPr="004157CF">
              <w:rPr>
                <w:sz w:val="24"/>
                <w:szCs w:val="24"/>
              </w:rPr>
              <w:t>4pcs,1pcs,1pcs</w:t>
            </w:r>
          </w:p>
        </w:tc>
      </w:tr>
      <w:tr w:rsidR="003A22AE" w:rsidRPr="004157CF" w14:paraId="0693877E" w14:textId="77777777" w:rsidTr="006D2460">
        <w:trPr>
          <w:trHeight w:val="20"/>
          <w:jc w:val="center"/>
        </w:trPr>
        <w:tc>
          <w:tcPr>
            <w:tcW w:w="2700" w:type="dxa"/>
            <w:vAlign w:val="center"/>
          </w:tcPr>
          <w:p w14:paraId="7851A8ED" w14:textId="77777777" w:rsidR="003A22AE" w:rsidRPr="004157CF" w:rsidRDefault="003A22AE" w:rsidP="006D2460">
            <w:pPr>
              <w:jc w:val="both"/>
              <w:rPr>
                <w:sz w:val="24"/>
                <w:szCs w:val="24"/>
              </w:rPr>
            </w:pPr>
            <w:r w:rsidRPr="004157CF">
              <w:rPr>
                <w:sz w:val="24"/>
                <w:szCs w:val="24"/>
              </w:rPr>
              <w:t>5. Capacitor</w:t>
            </w:r>
          </w:p>
        </w:tc>
        <w:tc>
          <w:tcPr>
            <w:tcW w:w="270" w:type="dxa"/>
            <w:vAlign w:val="center"/>
          </w:tcPr>
          <w:p w14:paraId="6FCA8A46"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48279B23" w14:textId="77777777" w:rsidR="003A22AE" w:rsidRPr="004157CF" w:rsidRDefault="003A22AE" w:rsidP="006D2460">
            <w:pPr>
              <w:jc w:val="center"/>
              <w:rPr>
                <w:sz w:val="24"/>
                <w:szCs w:val="24"/>
              </w:rPr>
            </w:pPr>
            <w:r w:rsidRPr="004157CF">
              <w:rPr>
                <w:sz w:val="24"/>
                <w:szCs w:val="24"/>
              </w:rPr>
              <w:t>0.1µF</w:t>
            </w:r>
          </w:p>
        </w:tc>
        <w:tc>
          <w:tcPr>
            <w:tcW w:w="270" w:type="dxa"/>
            <w:vAlign w:val="center"/>
          </w:tcPr>
          <w:p w14:paraId="3277635C"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292B8B80" w14:textId="77777777" w:rsidR="003A22AE" w:rsidRPr="004157CF" w:rsidRDefault="003A22AE" w:rsidP="006D2460">
            <w:pPr>
              <w:jc w:val="center"/>
              <w:rPr>
                <w:sz w:val="24"/>
                <w:szCs w:val="24"/>
              </w:rPr>
            </w:pPr>
            <w:r w:rsidRPr="004157CF">
              <w:rPr>
                <w:sz w:val="24"/>
                <w:szCs w:val="24"/>
              </w:rPr>
              <w:t>2pcs</w:t>
            </w:r>
          </w:p>
        </w:tc>
      </w:tr>
      <w:tr w:rsidR="003A22AE" w:rsidRPr="004157CF" w14:paraId="251B43D5" w14:textId="77777777" w:rsidTr="006D2460">
        <w:trPr>
          <w:trHeight w:val="20"/>
          <w:jc w:val="center"/>
        </w:trPr>
        <w:tc>
          <w:tcPr>
            <w:tcW w:w="2700" w:type="dxa"/>
            <w:vAlign w:val="center"/>
          </w:tcPr>
          <w:p w14:paraId="64C1A604" w14:textId="77777777" w:rsidR="003A22AE" w:rsidRPr="004157CF" w:rsidRDefault="003A22AE" w:rsidP="006D2460">
            <w:pPr>
              <w:jc w:val="both"/>
              <w:rPr>
                <w:sz w:val="24"/>
                <w:szCs w:val="24"/>
              </w:rPr>
            </w:pPr>
            <w:r w:rsidRPr="004157CF">
              <w:rPr>
                <w:sz w:val="24"/>
                <w:szCs w:val="24"/>
              </w:rPr>
              <w:t>6. Voltage regulator</w:t>
            </w:r>
          </w:p>
        </w:tc>
        <w:tc>
          <w:tcPr>
            <w:tcW w:w="270" w:type="dxa"/>
            <w:vAlign w:val="center"/>
          </w:tcPr>
          <w:p w14:paraId="740ADEF6"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601878B4" w14:textId="77777777" w:rsidR="003A22AE" w:rsidRPr="004157CF" w:rsidRDefault="003A22AE" w:rsidP="006D2460">
            <w:pPr>
              <w:jc w:val="center"/>
              <w:rPr>
                <w:sz w:val="24"/>
                <w:szCs w:val="24"/>
              </w:rPr>
            </w:pPr>
            <w:r w:rsidRPr="004157CF">
              <w:rPr>
                <w:sz w:val="24"/>
                <w:szCs w:val="24"/>
              </w:rPr>
              <w:t>7805</w:t>
            </w:r>
          </w:p>
        </w:tc>
        <w:tc>
          <w:tcPr>
            <w:tcW w:w="270" w:type="dxa"/>
            <w:vAlign w:val="center"/>
          </w:tcPr>
          <w:p w14:paraId="25DB7C9D"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70486A19" w14:textId="77777777" w:rsidR="003A22AE" w:rsidRPr="004157CF" w:rsidRDefault="003A22AE" w:rsidP="006D2460">
            <w:pPr>
              <w:jc w:val="center"/>
              <w:rPr>
                <w:sz w:val="24"/>
                <w:szCs w:val="24"/>
              </w:rPr>
            </w:pPr>
            <w:r w:rsidRPr="004157CF">
              <w:rPr>
                <w:sz w:val="24"/>
                <w:szCs w:val="24"/>
              </w:rPr>
              <w:t>1pcs</w:t>
            </w:r>
          </w:p>
        </w:tc>
      </w:tr>
      <w:tr w:rsidR="003A22AE" w:rsidRPr="004157CF" w14:paraId="28A2405A" w14:textId="77777777" w:rsidTr="006D2460">
        <w:trPr>
          <w:trHeight w:val="20"/>
          <w:jc w:val="center"/>
        </w:trPr>
        <w:tc>
          <w:tcPr>
            <w:tcW w:w="2700" w:type="dxa"/>
            <w:vAlign w:val="center"/>
          </w:tcPr>
          <w:p w14:paraId="22061ADF" w14:textId="77777777" w:rsidR="003A22AE" w:rsidRPr="004157CF" w:rsidRDefault="003A22AE" w:rsidP="006D2460">
            <w:pPr>
              <w:jc w:val="both"/>
              <w:rPr>
                <w:sz w:val="24"/>
                <w:szCs w:val="24"/>
              </w:rPr>
            </w:pPr>
            <w:r w:rsidRPr="004157CF">
              <w:rPr>
                <w:sz w:val="24"/>
                <w:szCs w:val="24"/>
              </w:rPr>
              <w:t>7. Infrared sensor</w:t>
            </w:r>
          </w:p>
        </w:tc>
        <w:tc>
          <w:tcPr>
            <w:tcW w:w="270" w:type="dxa"/>
            <w:vAlign w:val="center"/>
          </w:tcPr>
          <w:p w14:paraId="5F41A458"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744A9ACF" w14:textId="77777777" w:rsidR="003A22AE" w:rsidRPr="004157CF" w:rsidRDefault="003A22AE" w:rsidP="006D2460">
            <w:pPr>
              <w:jc w:val="center"/>
              <w:rPr>
                <w:sz w:val="24"/>
                <w:szCs w:val="24"/>
              </w:rPr>
            </w:pPr>
            <w:r w:rsidRPr="004157CF">
              <w:rPr>
                <w:sz w:val="24"/>
                <w:szCs w:val="24"/>
              </w:rPr>
              <w:t>-</w:t>
            </w:r>
          </w:p>
        </w:tc>
        <w:tc>
          <w:tcPr>
            <w:tcW w:w="270" w:type="dxa"/>
            <w:vAlign w:val="center"/>
          </w:tcPr>
          <w:p w14:paraId="6D21E50B"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485CBBED" w14:textId="77777777" w:rsidR="003A22AE" w:rsidRPr="004157CF" w:rsidRDefault="003A22AE" w:rsidP="006D2460">
            <w:pPr>
              <w:jc w:val="center"/>
              <w:rPr>
                <w:sz w:val="24"/>
                <w:szCs w:val="24"/>
              </w:rPr>
            </w:pPr>
            <w:r w:rsidRPr="004157CF">
              <w:rPr>
                <w:sz w:val="24"/>
                <w:szCs w:val="24"/>
              </w:rPr>
              <w:t>1pcs</w:t>
            </w:r>
          </w:p>
        </w:tc>
      </w:tr>
      <w:tr w:rsidR="003A22AE" w:rsidRPr="004157CF" w14:paraId="788DC1EF" w14:textId="77777777" w:rsidTr="006D2460">
        <w:trPr>
          <w:trHeight w:val="20"/>
          <w:jc w:val="center"/>
        </w:trPr>
        <w:tc>
          <w:tcPr>
            <w:tcW w:w="2700" w:type="dxa"/>
            <w:vAlign w:val="center"/>
          </w:tcPr>
          <w:p w14:paraId="738B7A95" w14:textId="77777777" w:rsidR="003A22AE" w:rsidRPr="004157CF" w:rsidRDefault="003A22AE" w:rsidP="006D2460">
            <w:pPr>
              <w:jc w:val="both"/>
              <w:rPr>
                <w:sz w:val="24"/>
                <w:szCs w:val="24"/>
              </w:rPr>
            </w:pPr>
            <w:r w:rsidRPr="004157CF">
              <w:rPr>
                <w:sz w:val="24"/>
                <w:szCs w:val="24"/>
              </w:rPr>
              <w:t>8. Infrared remote switch</w:t>
            </w:r>
          </w:p>
        </w:tc>
        <w:tc>
          <w:tcPr>
            <w:tcW w:w="270" w:type="dxa"/>
            <w:vAlign w:val="center"/>
          </w:tcPr>
          <w:p w14:paraId="48EAA7AE"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6D2F9A4C" w14:textId="77777777" w:rsidR="003A22AE" w:rsidRPr="004157CF" w:rsidRDefault="003A22AE" w:rsidP="006D2460">
            <w:pPr>
              <w:jc w:val="center"/>
              <w:rPr>
                <w:sz w:val="24"/>
                <w:szCs w:val="24"/>
              </w:rPr>
            </w:pPr>
            <w:r w:rsidRPr="004157CF">
              <w:rPr>
                <w:sz w:val="24"/>
                <w:szCs w:val="24"/>
              </w:rPr>
              <w:t>VCD 3.0</w:t>
            </w:r>
          </w:p>
        </w:tc>
        <w:tc>
          <w:tcPr>
            <w:tcW w:w="270" w:type="dxa"/>
            <w:vAlign w:val="center"/>
          </w:tcPr>
          <w:p w14:paraId="563F3884"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5267F0CD" w14:textId="77777777" w:rsidR="003A22AE" w:rsidRPr="004157CF" w:rsidRDefault="003A22AE" w:rsidP="006D2460">
            <w:pPr>
              <w:jc w:val="center"/>
              <w:rPr>
                <w:sz w:val="24"/>
                <w:szCs w:val="24"/>
              </w:rPr>
            </w:pPr>
            <w:r w:rsidRPr="004157CF">
              <w:rPr>
                <w:sz w:val="24"/>
                <w:szCs w:val="24"/>
              </w:rPr>
              <w:t>1pcs</w:t>
            </w:r>
          </w:p>
        </w:tc>
      </w:tr>
      <w:tr w:rsidR="003A22AE" w:rsidRPr="004157CF" w14:paraId="75A168DB" w14:textId="77777777" w:rsidTr="006D2460">
        <w:trPr>
          <w:trHeight w:val="20"/>
          <w:jc w:val="center"/>
        </w:trPr>
        <w:tc>
          <w:tcPr>
            <w:tcW w:w="2700" w:type="dxa"/>
            <w:vAlign w:val="center"/>
          </w:tcPr>
          <w:p w14:paraId="7155E961" w14:textId="77777777" w:rsidR="003A22AE" w:rsidRPr="004157CF" w:rsidRDefault="003A22AE" w:rsidP="006D2460">
            <w:pPr>
              <w:jc w:val="both"/>
              <w:rPr>
                <w:sz w:val="24"/>
                <w:szCs w:val="24"/>
              </w:rPr>
            </w:pPr>
            <w:r w:rsidRPr="004157CF">
              <w:rPr>
                <w:sz w:val="24"/>
                <w:szCs w:val="24"/>
              </w:rPr>
              <w:t>9. Toy car</w:t>
            </w:r>
          </w:p>
        </w:tc>
        <w:tc>
          <w:tcPr>
            <w:tcW w:w="270" w:type="dxa"/>
            <w:vAlign w:val="center"/>
          </w:tcPr>
          <w:p w14:paraId="07E71C50"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4835D618" w14:textId="77777777" w:rsidR="003A22AE" w:rsidRPr="004157CF" w:rsidRDefault="003A22AE" w:rsidP="006D2460">
            <w:pPr>
              <w:jc w:val="center"/>
              <w:rPr>
                <w:sz w:val="24"/>
                <w:szCs w:val="24"/>
              </w:rPr>
            </w:pPr>
            <w:r w:rsidRPr="004157CF">
              <w:rPr>
                <w:sz w:val="24"/>
                <w:szCs w:val="24"/>
              </w:rPr>
              <w:t>-</w:t>
            </w:r>
          </w:p>
        </w:tc>
        <w:tc>
          <w:tcPr>
            <w:tcW w:w="270" w:type="dxa"/>
            <w:vAlign w:val="center"/>
          </w:tcPr>
          <w:p w14:paraId="546336ED"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7D3F04A0" w14:textId="77777777" w:rsidR="003A22AE" w:rsidRPr="004157CF" w:rsidRDefault="003A22AE" w:rsidP="006D2460">
            <w:pPr>
              <w:jc w:val="center"/>
              <w:rPr>
                <w:sz w:val="24"/>
                <w:szCs w:val="24"/>
              </w:rPr>
            </w:pPr>
            <w:r w:rsidRPr="004157CF">
              <w:rPr>
                <w:sz w:val="24"/>
                <w:szCs w:val="24"/>
              </w:rPr>
              <w:t>1pcs</w:t>
            </w:r>
          </w:p>
        </w:tc>
      </w:tr>
      <w:tr w:rsidR="003A22AE" w:rsidRPr="004157CF" w14:paraId="1261A05C" w14:textId="77777777" w:rsidTr="006D2460">
        <w:trPr>
          <w:trHeight w:val="20"/>
          <w:jc w:val="center"/>
        </w:trPr>
        <w:tc>
          <w:tcPr>
            <w:tcW w:w="2700" w:type="dxa"/>
            <w:vAlign w:val="center"/>
          </w:tcPr>
          <w:p w14:paraId="4C4087C7" w14:textId="77777777" w:rsidR="003A22AE" w:rsidRPr="004157CF" w:rsidRDefault="003A22AE" w:rsidP="006D2460">
            <w:pPr>
              <w:jc w:val="both"/>
              <w:rPr>
                <w:sz w:val="24"/>
                <w:szCs w:val="24"/>
              </w:rPr>
            </w:pPr>
            <w:r w:rsidRPr="004157CF">
              <w:rPr>
                <w:sz w:val="24"/>
                <w:szCs w:val="24"/>
              </w:rPr>
              <w:t>10. Motor</w:t>
            </w:r>
          </w:p>
        </w:tc>
        <w:tc>
          <w:tcPr>
            <w:tcW w:w="270" w:type="dxa"/>
            <w:vAlign w:val="center"/>
          </w:tcPr>
          <w:p w14:paraId="62A5BE9F"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0B8ED818" w14:textId="77777777" w:rsidR="003A22AE" w:rsidRPr="004157CF" w:rsidRDefault="003A22AE" w:rsidP="006D2460">
            <w:pPr>
              <w:jc w:val="center"/>
              <w:rPr>
                <w:sz w:val="24"/>
                <w:szCs w:val="24"/>
              </w:rPr>
            </w:pPr>
            <w:r w:rsidRPr="004157CF">
              <w:rPr>
                <w:sz w:val="24"/>
                <w:szCs w:val="24"/>
              </w:rPr>
              <w:t>6V, 3V</w:t>
            </w:r>
          </w:p>
        </w:tc>
        <w:tc>
          <w:tcPr>
            <w:tcW w:w="270" w:type="dxa"/>
            <w:vAlign w:val="center"/>
          </w:tcPr>
          <w:p w14:paraId="0204CDA4" w14:textId="77777777" w:rsidR="003A22AE" w:rsidRPr="004157CF" w:rsidRDefault="003A22AE" w:rsidP="006D2460">
            <w:pPr>
              <w:jc w:val="center"/>
              <w:rPr>
                <w:sz w:val="24"/>
                <w:szCs w:val="24"/>
              </w:rPr>
            </w:pPr>
          </w:p>
        </w:tc>
        <w:tc>
          <w:tcPr>
            <w:tcW w:w="1660" w:type="dxa"/>
            <w:vAlign w:val="center"/>
          </w:tcPr>
          <w:p w14:paraId="0D51B38B" w14:textId="77777777" w:rsidR="003A22AE" w:rsidRPr="004157CF" w:rsidRDefault="003A22AE" w:rsidP="006D2460">
            <w:pPr>
              <w:jc w:val="center"/>
              <w:rPr>
                <w:sz w:val="24"/>
                <w:szCs w:val="24"/>
              </w:rPr>
            </w:pPr>
            <w:r w:rsidRPr="004157CF">
              <w:rPr>
                <w:sz w:val="24"/>
                <w:szCs w:val="24"/>
              </w:rPr>
              <w:t>2pcs</w:t>
            </w:r>
          </w:p>
        </w:tc>
      </w:tr>
      <w:tr w:rsidR="003A22AE" w:rsidRPr="004157CF" w14:paraId="45BF2955" w14:textId="77777777" w:rsidTr="006D2460">
        <w:trPr>
          <w:trHeight w:val="20"/>
          <w:jc w:val="center"/>
        </w:trPr>
        <w:tc>
          <w:tcPr>
            <w:tcW w:w="2700" w:type="dxa"/>
            <w:vAlign w:val="center"/>
          </w:tcPr>
          <w:p w14:paraId="4651B11E" w14:textId="77777777" w:rsidR="003A22AE" w:rsidRPr="004157CF" w:rsidRDefault="003A22AE" w:rsidP="006D2460">
            <w:pPr>
              <w:jc w:val="both"/>
              <w:rPr>
                <w:sz w:val="24"/>
                <w:szCs w:val="24"/>
              </w:rPr>
            </w:pPr>
            <w:r w:rsidRPr="004157CF">
              <w:rPr>
                <w:sz w:val="24"/>
                <w:szCs w:val="24"/>
              </w:rPr>
              <w:t>11. 40 pin base</w:t>
            </w:r>
          </w:p>
        </w:tc>
        <w:tc>
          <w:tcPr>
            <w:tcW w:w="270" w:type="dxa"/>
            <w:vAlign w:val="center"/>
          </w:tcPr>
          <w:p w14:paraId="4704B655"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1AD3C8BA" w14:textId="77777777" w:rsidR="003A22AE" w:rsidRPr="004157CF" w:rsidRDefault="003A22AE" w:rsidP="006D2460">
            <w:pPr>
              <w:jc w:val="center"/>
              <w:rPr>
                <w:sz w:val="24"/>
                <w:szCs w:val="24"/>
              </w:rPr>
            </w:pPr>
            <w:r w:rsidRPr="004157CF">
              <w:rPr>
                <w:sz w:val="24"/>
                <w:szCs w:val="24"/>
              </w:rPr>
              <w:t>-</w:t>
            </w:r>
          </w:p>
        </w:tc>
        <w:tc>
          <w:tcPr>
            <w:tcW w:w="270" w:type="dxa"/>
            <w:vAlign w:val="center"/>
          </w:tcPr>
          <w:p w14:paraId="49C845FC"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2331BA27" w14:textId="77777777" w:rsidR="003A22AE" w:rsidRPr="004157CF" w:rsidRDefault="003A22AE" w:rsidP="006D2460">
            <w:pPr>
              <w:jc w:val="center"/>
              <w:rPr>
                <w:sz w:val="24"/>
                <w:szCs w:val="24"/>
              </w:rPr>
            </w:pPr>
            <w:r w:rsidRPr="004157CF">
              <w:rPr>
                <w:sz w:val="24"/>
                <w:szCs w:val="24"/>
              </w:rPr>
              <w:t>1pcs</w:t>
            </w:r>
          </w:p>
        </w:tc>
      </w:tr>
      <w:tr w:rsidR="003A22AE" w:rsidRPr="004157CF" w14:paraId="26F1159B" w14:textId="77777777" w:rsidTr="006D2460">
        <w:trPr>
          <w:trHeight w:val="20"/>
          <w:jc w:val="center"/>
        </w:trPr>
        <w:tc>
          <w:tcPr>
            <w:tcW w:w="2700" w:type="dxa"/>
            <w:vAlign w:val="center"/>
          </w:tcPr>
          <w:p w14:paraId="51A18070" w14:textId="77777777" w:rsidR="003A22AE" w:rsidRPr="004157CF" w:rsidRDefault="003A22AE" w:rsidP="006D2460">
            <w:pPr>
              <w:jc w:val="both"/>
              <w:rPr>
                <w:sz w:val="24"/>
                <w:szCs w:val="24"/>
              </w:rPr>
            </w:pPr>
            <w:r w:rsidRPr="004157CF">
              <w:rPr>
                <w:sz w:val="24"/>
                <w:szCs w:val="24"/>
              </w:rPr>
              <w:t>12. Battery</w:t>
            </w:r>
          </w:p>
        </w:tc>
        <w:tc>
          <w:tcPr>
            <w:tcW w:w="270" w:type="dxa"/>
            <w:vAlign w:val="center"/>
          </w:tcPr>
          <w:p w14:paraId="3BC92B5E" w14:textId="77777777" w:rsidR="003A22AE" w:rsidRPr="004157CF" w:rsidRDefault="003A22AE" w:rsidP="006D2460">
            <w:pPr>
              <w:jc w:val="center"/>
              <w:rPr>
                <w:sz w:val="24"/>
                <w:szCs w:val="24"/>
              </w:rPr>
            </w:pPr>
            <w:r w:rsidRPr="004157CF">
              <w:rPr>
                <w:sz w:val="24"/>
                <w:szCs w:val="24"/>
              </w:rPr>
              <w:t>-</w:t>
            </w:r>
          </w:p>
        </w:tc>
        <w:tc>
          <w:tcPr>
            <w:tcW w:w="1980" w:type="dxa"/>
            <w:vAlign w:val="center"/>
          </w:tcPr>
          <w:p w14:paraId="2F919775" w14:textId="77777777" w:rsidR="003A22AE" w:rsidRPr="004157CF" w:rsidRDefault="003A22AE" w:rsidP="006D2460">
            <w:pPr>
              <w:jc w:val="center"/>
              <w:rPr>
                <w:sz w:val="24"/>
                <w:szCs w:val="24"/>
              </w:rPr>
            </w:pPr>
            <w:r w:rsidRPr="004157CF">
              <w:rPr>
                <w:sz w:val="24"/>
                <w:szCs w:val="24"/>
              </w:rPr>
              <w:t>9V</w:t>
            </w:r>
          </w:p>
        </w:tc>
        <w:tc>
          <w:tcPr>
            <w:tcW w:w="270" w:type="dxa"/>
            <w:vAlign w:val="center"/>
          </w:tcPr>
          <w:p w14:paraId="7F6C22F7" w14:textId="77777777" w:rsidR="003A22AE" w:rsidRPr="004157CF" w:rsidRDefault="003A22AE" w:rsidP="006D2460">
            <w:pPr>
              <w:jc w:val="center"/>
              <w:rPr>
                <w:sz w:val="24"/>
                <w:szCs w:val="24"/>
              </w:rPr>
            </w:pPr>
            <w:r w:rsidRPr="004157CF">
              <w:rPr>
                <w:sz w:val="24"/>
                <w:szCs w:val="24"/>
              </w:rPr>
              <w:t>-</w:t>
            </w:r>
          </w:p>
        </w:tc>
        <w:tc>
          <w:tcPr>
            <w:tcW w:w="1660" w:type="dxa"/>
            <w:vAlign w:val="center"/>
          </w:tcPr>
          <w:p w14:paraId="72865829" w14:textId="77777777" w:rsidR="003A22AE" w:rsidRPr="004157CF" w:rsidRDefault="003A22AE" w:rsidP="006D2460">
            <w:pPr>
              <w:jc w:val="center"/>
              <w:rPr>
                <w:sz w:val="24"/>
                <w:szCs w:val="24"/>
              </w:rPr>
            </w:pPr>
            <w:r w:rsidRPr="004157CF">
              <w:rPr>
                <w:sz w:val="24"/>
                <w:szCs w:val="24"/>
              </w:rPr>
              <w:t>2pcs</w:t>
            </w:r>
          </w:p>
        </w:tc>
      </w:tr>
    </w:tbl>
    <w:p w14:paraId="09D6A6C4" w14:textId="77777777" w:rsidR="003A22AE" w:rsidRDefault="003A22AE" w:rsidP="003A22AE">
      <w:pPr>
        <w:jc w:val="both"/>
        <w:rPr>
          <w:sz w:val="24"/>
          <w:szCs w:val="24"/>
        </w:rPr>
      </w:pPr>
    </w:p>
    <w:p w14:paraId="0AC85D50" w14:textId="77777777" w:rsidR="003A22AE" w:rsidRDefault="003A22AE" w:rsidP="003A22AE">
      <w:pPr>
        <w:jc w:val="both"/>
        <w:rPr>
          <w:sz w:val="24"/>
          <w:szCs w:val="24"/>
        </w:rPr>
      </w:pPr>
    </w:p>
    <w:p w14:paraId="43B06AB4" w14:textId="77777777" w:rsidR="003A22AE" w:rsidRPr="006B1534" w:rsidRDefault="003A22AE" w:rsidP="003A22AE">
      <w:pPr>
        <w:pStyle w:val="ListParagraph"/>
        <w:numPr>
          <w:ilvl w:val="0"/>
          <w:numId w:val="1"/>
        </w:numPr>
        <w:spacing w:after="0" w:line="240" w:lineRule="auto"/>
        <w:jc w:val="both"/>
        <w:rPr>
          <w:rFonts w:ascii="Times New Roman" w:hAnsi="Times New Roman" w:cs="Times New Roman"/>
          <w:b/>
          <w:sz w:val="24"/>
          <w:szCs w:val="24"/>
        </w:rPr>
      </w:pPr>
      <w:r w:rsidRPr="006B1534">
        <w:rPr>
          <w:rFonts w:ascii="Times New Roman" w:hAnsi="Times New Roman" w:cs="Times New Roman"/>
          <w:b/>
          <w:sz w:val="24"/>
          <w:szCs w:val="24"/>
        </w:rPr>
        <w:lastRenderedPageBreak/>
        <w:t>Description of main parts:</w:t>
      </w:r>
    </w:p>
    <w:p w14:paraId="61FA4E69" w14:textId="77777777" w:rsidR="003A22AE" w:rsidRPr="004157CF" w:rsidRDefault="003A22AE" w:rsidP="003A22AE">
      <w:pPr>
        <w:ind w:left="360"/>
        <w:jc w:val="both"/>
        <w:rPr>
          <w:sz w:val="24"/>
          <w:szCs w:val="24"/>
        </w:rPr>
      </w:pPr>
    </w:p>
    <w:p w14:paraId="5A9EF5DF" w14:textId="77777777" w:rsidR="003A22AE" w:rsidRPr="006B1534" w:rsidRDefault="003A22AE" w:rsidP="003A22AE">
      <w:pPr>
        <w:pStyle w:val="ListParagraph"/>
        <w:numPr>
          <w:ilvl w:val="0"/>
          <w:numId w:val="2"/>
        </w:numPr>
        <w:spacing w:after="0" w:line="240" w:lineRule="auto"/>
        <w:jc w:val="both"/>
        <w:rPr>
          <w:rFonts w:ascii="Times New Roman" w:hAnsi="Times New Roman" w:cs="Times New Roman"/>
          <w:sz w:val="24"/>
          <w:szCs w:val="24"/>
        </w:rPr>
      </w:pPr>
      <w:r w:rsidRPr="006B1534">
        <w:rPr>
          <w:rFonts w:ascii="Times New Roman" w:hAnsi="Times New Roman" w:cs="Times New Roman"/>
          <w:b/>
          <w:sz w:val="24"/>
          <w:szCs w:val="24"/>
        </w:rPr>
        <w:t>Construction of toy car</w:t>
      </w:r>
      <w:r>
        <w:rPr>
          <w:rFonts w:ascii="Times New Roman" w:hAnsi="Times New Roman" w:cs="Times New Roman"/>
          <w:b/>
          <w:sz w:val="24"/>
          <w:szCs w:val="24"/>
        </w:rPr>
        <w:t>:</w:t>
      </w:r>
      <w:r w:rsidRPr="006B1534">
        <w:rPr>
          <w:rFonts w:ascii="Times New Roman" w:hAnsi="Times New Roman" w:cs="Times New Roman"/>
          <w:b/>
          <w:sz w:val="24"/>
          <w:szCs w:val="24"/>
        </w:rPr>
        <w:t xml:space="preserve"> </w:t>
      </w:r>
    </w:p>
    <w:p w14:paraId="1F4B6326" w14:textId="77777777" w:rsidR="003A22AE" w:rsidRDefault="003A22AE" w:rsidP="003A22AE">
      <w:pPr>
        <w:jc w:val="both"/>
        <w:rPr>
          <w:sz w:val="24"/>
          <w:szCs w:val="24"/>
        </w:rPr>
      </w:pPr>
    </w:p>
    <w:p w14:paraId="2A277B4D" w14:textId="1DFCBC32" w:rsidR="003A22AE" w:rsidRDefault="00FA0582" w:rsidP="003A22AE">
      <w:pPr>
        <w:jc w:val="both"/>
        <w:rPr>
          <w:sz w:val="24"/>
          <w:szCs w:val="24"/>
        </w:rPr>
      </w:pPr>
      <w:r>
        <w:rPr>
          <w:sz w:val="24"/>
          <w:szCs w:val="24"/>
        </w:rPr>
        <w:pict w14:anchorId="3226587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1" type="#_x0000_t61" alt="" style="position:absolute;left:0;text-align:left;margin-left:12.6pt;margin-top:6.45pt;width:89.75pt;height:100.35pt;z-index:251733504;mso-wrap-style:square;mso-wrap-edited:f;mso-width-percent:0;mso-height-percent:0;mso-width-percent:0;mso-height-percent:0;v-text-anchor:top" adj="41419,23149">
            <v:textbox style="mso-next-textbox:#_x0000_s1051">
              <w:txbxContent>
                <w:p w14:paraId="7992DCE2" w14:textId="77777777" w:rsidR="006D2460" w:rsidRDefault="006D2460" w:rsidP="003A22AE">
                  <w:pPr>
                    <w:jc w:val="center"/>
                    <w:rPr>
                      <w:b/>
                      <w:sz w:val="32"/>
                    </w:rPr>
                  </w:pPr>
                  <w:r>
                    <w:rPr>
                      <w:b/>
                      <w:sz w:val="32"/>
                    </w:rPr>
                    <w:t>Forward &amp; Backward Motion System</w:t>
                  </w:r>
                </w:p>
              </w:txbxContent>
            </v:textbox>
          </v:shape>
        </w:pict>
      </w:r>
      <w:r>
        <w:rPr>
          <w:sz w:val="24"/>
          <w:szCs w:val="24"/>
        </w:rPr>
        <w:pict w14:anchorId="2F497E24">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50" type="#_x0000_t63" alt="" style="position:absolute;left:0;text-align:left;margin-left:367.35pt;margin-top:8.8pt;width:120.9pt;height:88.55pt;z-index:251732480;mso-wrap-style:square;mso-wrap-edited:f;mso-width-percent:0;mso-height-percent:0;mso-width-percent:0;mso-height-percent:0;v-text-anchor:top" adj="-13590,23587">
            <v:textbox style="mso-next-textbox:#_x0000_s1050">
              <w:txbxContent>
                <w:p w14:paraId="71920953" w14:textId="77777777" w:rsidR="006D2460" w:rsidRDefault="006D2460" w:rsidP="003A22AE">
                  <w:pPr>
                    <w:rPr>
                      <w:b/>
                      <w:sz w:val="32"/>
                    </w:rPr>
                  </w:pPr>
                  <w:r>
                    <w:rPr>
                      <w:b/>
                      <w:sz w:val="32"/>
                    </w:rPr>
                    <w:t>Steering System</w:t>
                  </w:r>
                </w:p>
              </w:txbxContent>
            </v:textbox>
          </v:shape>
        </w:pict>
      </w:r>
    </w:p>
    <w:p w14:paraId="47B21249" w14:textId="142D03F0" w:rsidR="003A22AE" w:rsidRPr="004157CF" w:rsidRDefault="003A22AE" w:rsidP="003A22AE">
      <w:pPr>
        <w:jc w:val="both"/>
        <w:rPr>
          <w:sz w:val="24"/>
          <w:szCs w:val="24"/>
        </w:rPr>
      </w:pPr>
    </w:p>
    <w:p w14:paraId="15746824" w14:textId="77777777" w:rsidR="003A22AE" w:rsidRDefault="003A22AE" w:rsidP="003A22AE">
      <w:pPr>
        <w:jc w:val="center"/>
        <w:rPr>
          <w:sz w:val="24"/>
          <w:szCs w:val="24"/>
        </w:rPr>
      </w:pPr>
      <w:r w:rsidRPr="004157CF">
        <w:rPr>
          <w:noProof/>
          <w:sz w:val="24"/>
          <w:szCs w:val="24"/>
        </w:rPr>
        <w:drawing>
          <wp:inline distT="0" distB="0" distL="0" distR="0" wp14:anchorId="0B4596F8" wp14:editId="07BD5940">
            <wp:extent cx="3767408" cy="2560320"/>
            <wp:effectExtent l="19050" t="0" r="4492" b="0"/>
            <wp:docPr id="13" name="Picture 1" descr="saju 1"/>
            <wp:cNvGraphicFramePr/>
            <a:graphic xmlns:a="http://schemas.openxmlformats.org/drawingml/2006/main">
              <a:graphicData uri="http://schemas.openxmlformats.org/drawingml/2006/picture">
                <pic:pic xmlns:pic="http://schemas.openxmlformats.org/drawingml/2006/picture">
                  <pic:nvPicPr>
                    <pic:cNvPr id="10244" name="Picture 4" descr="saju 1"/>
                    <pic:cNvPicPr>
                      <a:picLocks noChangeAspect="1" noChangeArrowheads="1"/>
                    </pic:cNvPicPr>
                  </pic:nvPicPr>
                  <pic:blipFill>
                    <a:blip r:embed="rId8" cstate="print"/>
                    <a:srcRect/>
                    <a:stretch>
                      <a:fillRect/>
                    </a:stretch>
                  </pic:blipFill>
                  <pic:spPr bwMode="auto">
                    <a:xfrm>
                      <a:off x="0" y="0"/>
                      <a:ext cx="3768484" cy="2561051"/>
                    </a:xfrm>
                    <a:prstGeom prst="rect">
                      <a:avLst/>
                    </a:prstGeom>
                    <a:noFill/>
                    <a:ln w="9525">
                      <a:noFill/>
                      <a:miter lim="800000"/>
                      <a:headEnd/>
                      <a:tailEnd/>
                    </a:ln>
                    <a:effectLst/>
                  </pic:spPr>
                </pic:pic>
              </a:graphicData>
            </a:graphic>
          </wp:inline>
        </w:drawing>
      </w:r>
    </w:p>
    <w:p w14:paraId="2DCBFCF4" w14:textId="77777777" w:rsidR="003A22AE" w:rsidRDefault="003A22AE" w:rsidP="003A22AE">
      <w:pPr>
        <w:jc w:val="center"/>
        <w:rPr>
          <w:sz w:val="24"/>
          <w:szCs w:val="24"/>
        </w:rPr>
      </w:pPr>
      <w:r>
        <w:rPr>
          <w:sz w:val="24"/>
          <w:szCs w:val="24"/>
        </w:rPr>
        <w:t>Fig.1: construction of a toy car.</w:t>
      </w:r>
    </w:p>
    <w:p w14:paraId="05B3E83F" w14:textId="77777777" w:rsidR="003A22AE" w:rsidRPr="004157CF" w:rsidRDefault="003A22AE" w:rsidP="003A22AE">
      <w:pPr>
        <w:jc w:val="both"/>
        <w:rPr>
          <w:sz w:val="24"/>
          <w:szCs w:val="24"/>
        </w:rPr>
      </w:pPr>
    </w:p>
    <w:p w14:paraId="61E176ED" w14:textId="77777777" w:rsidR="003A22AE" w:rsidRPr="00254AD8"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254AD8">
        <w:rPr>
          <w:rFonts w:ascii="Times New Roman" w:hAnsi="Times New Roman" w:cs="Times New Roman"/>
          <w:b/>
          <w:sz w:val="24"/>
          <w:szCs w:val="24"/>
        </w:rPr>
        <w:t xml:space="preserve"> Electric motor:</w:t>
      </w:r>
    </w:p>
    <w:p w14:paraId="219C4B39" w14:textId="77777777" w:rsidR="003A22AE" w:rsidRDefault="003A22AE" w:rsidP="003A22AE">
      <w:pPr>
        <w:jc w:val="both"/>
        <w:rPr>
          <w:sz w:val="24"/>
          <w:szCs w:val="24"/>
        </w:rPr>
      </w:pPr>
    </w:p>
    <w:p w14:paraId="03FE9D7B" w14:textId="77777777" w:rsidR="003A22AE" w:rsidRDefault="003A22AE" w:rsidP="003A22AE">
      <w:pPr>
        <w:ind w:firstLine="360"/>
        <w:jc w:val="both"/>
        <w:rPr>
          <w:sz w:val="24"/>
          <w:szCs w:val="24"/>
        </w:rPr>
      </w:pPr>
      <w:r w:rsidRPr="004157CF">
        <w:rPr>
          <w:sz w:val="24"/>
          <w:szCs w:val="24"/>
        </w:rPr>
        <w:t>An electric motor converts electrical energy into mechanical energy. The reverse process of converting mechanical energy into electrical energy is accomplished by a generator or dynamo. Electric motors are found in household appliances such as fans, refrigerators, washing machines, pool pumps, floor vacuums, and fan-forced ovens.</w:t>
      </w:r>
    </w:p>
    <w:p w14:paraId="59EC2E01" w14:textId="77777777" w:rsidR="003A22AE" w:rsidRDefault="00FA0582" w:rsidP="003A22AE">
      <w:pPr>
        <w:ind w:firstLine="720"/>
        <w:jc w:val="both"/>
        <w:rPr>
          <w:sz w:val="24"/>
          <w:szCs w:val="24"/>
        </w:rPr>
      </w:pPr>
      <w:r>
        <w:rPr>
          <w:noProof/>
          <w:sz w:val="24"/>
          <w:szCs w:val="24"/>
          <w:lang w:eastAsia="zh-TW"/>
        </w:rPr>
        <w:pict w14:anchorId="0615A5B9">
          <v:shape id="_x0000_s1049" type="#_x0000_t202" alt="" style="position:absolute;left:0;text-align:left;margin-left:247.3pt;margin-top:10.6pt;width:211.2pt;height:208.95pt;z-index:251748864;mso-wrap-style:square;mso-wrap-edited:f;mso-width-percent:0;mso-height-percent:0;mso-width-percent:0;mso-height-percent:0;mso-width-relative:margin;mso-height-relative:margin;v-text-anchor:top" filled="f" stroked="f">
            <v:textbox style="mso-next-textbox:#_x0000_s1049">
              <w:txbxContent>
                <w:p w14:paraId="6DE44EC4" w14:textId="77777777" w:rsidR="006D2460" w:rsidRDefault="006D2460" w:rsidP="003A22AE">
                  <w:r>
                    <w:rPr>
                      <w:noProof/>
                    </w:rPr>
                    <w:drawing>
                      <wp:inline distT="0" distB="0" distL="0" distR="0" wp14:anchorId="63F8414E" wp14:editId="45EE2B72">
                        <wp:extent cx="2465357" cy="2465357"/>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
                                <a:srcRect/>
                                <a:stretch>
                                  <a:fillRect/>
                                </a:stretch>
                              </pic:blipFill>
                              <pic:spPr bwMode="auto">
                                <a:xfrm>
                                  <a:off x="0" y="0"/>
                                  <a:ext cx="2470560" cy="2470560"/>
                                </a:xfrm>
                                <a:prstGeom prst="rect">
                                  <a:avLst/>
                                </a:prstGeom>
                                <a:noFill/>
                                <a:ln w="9525">
                                  <a:noFill/>
                                  <a:miter lim="800000"/>
                                  <a:headEnd/>
                                  <a:tailEnd/>
                                </a:ln>
                              </pic:spPr>
                            </pic:pic>
                          </a:graphicData>
                        </a:graphic>
                      </wp:inline>
                    </w:drawing>
                  </w:r>
                </w:p>
              </w:txbxContent>
            </v:textbox>
          </v:shape>
        </w:pict>
      </w:r>
      <w:r>
        <w:rPr>
          <w:noProof/>
          <w:sz w:val="24"/>
          <w:szCs w:val="24"/>
          <w:lang w:eastAsia="zh-TW"/>
        </w:rPr>
        <w:pict w14:anchorId="57825F2A">
          <v:shape id="_x0000_s1048" type="#_x0000_t202" alt="" style="position:absolute;left:0;text-align:left;margin-left:9.5pt;margin-top:10.6pt;width:215.9pt;height:208.95pt;z-index:251749888;mso-wrap-style:square;mso-wrap-edited:f;mso-width-percent:0;mso-height-percent:0;mso-width-percent:0;mso-height-percent:0;mso-width-relative:margin;mso-height-relative:margin;v-text-anchor:top" filled="f" stroked="f">
            <v:textbox style="mso-next-textbox:#_x0000_s1048">
              <w:txbxContent>
                <w:p w14:paraId="483EED76" w14:textId="77777777" w:rsidR="006D2460" w:rsidRDefault="006D2460" w:rsidP="003A22AE">
                  <w:r>
                    <w:rPr>
                      <w:noProof/>
                    </w:rPr>
                    <w:drawing>
                      <wp:inline distT="0" distB="0" distL="0" distR="0" wp14:anchorId="5D0593A5" wp14:editId="39FE1BF9">
                        <wp:extent cx="2520563" cy="2520563"/>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2524983" cy="2524983"/>
                                </a:xfrm>
                                <a:prstGeom prst="rect">
                                  <a:avLst/>
                                </a:prstGeom>
                                <a:noFill/>
                                <a:ln w="9525">
                                  <a:noFill/>
                                  <a:miter lim="800000"/>
                                  <a:headEnd/>
                                  <a:tailEnd/>
                                </a:ln>
                              </pic:spPr>
                            </pic:pic>
                          </a:graphicData>
                        </a:graphic>
                      </wp:inline>
                    </w:drawing>
                  </w:r>
                </w:p>
              </w:txbxContent>
            </v:textbox>
          </v:shape>
        </w:pict>
      </w:r>
    </w:p>
    <w:p w14:paraId="54ADD0A7" w14:textId="77777777" w:rsidR="003A22AE" w:rsidRDefault="003A22AE" w:rsidP="003A22AE">
      <w:pPr>
        <w:ind w:firstLine="720"/>
        <w:jc w:val="both"/>
        <w:rPr>
          <w:sz w:val="24"/>
          <w:szCs w:val="24"/>
        </w:rPr>
      </w:pPr>
    </w:p>
    <w:p w14:paraId="2B2A6CE9" w14:textId="77777777" w:rsidR="003A22AE" w:rsidRDefault="003A22AE" w:rsidP="003A22AE">
      <w:pPr>
        <w:ind w:firstLine="720"/>
        <w:jc w:val="both"/>
        <w:rPr>
          <w:sz w:val="24"/>
          <w:szCs w:val="24"/>
        </w:rPr>
      </w:pPr>
    </w:p>
    <w:p w14:paraId="15A1031C" w14:textId="77777777" w:rsidR="003A22AE" w:rsidRDefault="003A22AE" w:rsidP="003A22AE">
      <w:pPr>
        <w:ind w:firstLine="720"/>
        <w:jc w:val="both"/>
        <w:rPr>
          <w:sz w:val="24"/>
          <w:szCs w:val="24"/>
        </w:rPr>
      </w:pPr>
    </w:p>
    <w:p w14:paraId="5D010231" w14:textId="77777777" w:rsidR="003A22AE" w:rsidRDefault="003A22AE" w:rsidP="003A22AE">
      <w:pPr>
        <w:ind w:firstLine="720"/>
        <w:jc w:val="both"/>
        <w:rPr>
          <w:sz w:val="24"/>
          <w:szCs w:val="24"/>
        </w:rPr>
      </w:pPr>
    </w:p>
    <w:p w14:paraId="0ABDF469" w14:textId="77777777" w:rsidR="003A22AE" w:rsidRDefault="003A22AE" w:rsidP="003A22AE">
      <w:pPr>
        <w:ind w:firstLine="720"/>
        <w:jc w:val="both"/>
        <w:rPr>
          <w:sz w:val="24"/>
          <w:szCs w:val="24"/>
        </w:rPr>
      </w:pPr>
    </w:p>
    <w:p w14:paraId="3456151F" w14:textId="77777777" w:rsidR="003A22AE" w:rsidRDefault="003A22AE" w:rsidP="003A22AE">
      <w:pPr>
        <w:ind w:firstLine="720"/>
        <w:jc w:val="both"/>
        <w:rPr>
          <w:sz w:val="24"/>
          <w:szCs w:val="24"/>
        </w:rPr>
      </w:pPr>
    </w:p>
    <w:p w14:paraId="657509D8" w14:textId="77777777" w:rsidR="003A22AE" w:rsidRDefault="003A22AE" w:rsidP="003A22AE">
      <w:pPr>
        <w:ind w:firstLine="720"/>
        <w:jc w:val="both"/>
        <w:rPr>
          <w:sz w:val="24"/>
          <w:szCs w:val="24"/>
        </w:rPr>
      </w:pPr>
    </w:p>
    <w:p w14:paraId="56079D87" w14:textId="77777777" w:rsidR="003A22AE" w:rsidRDefault="003A22AE" w:rsidP="003A22AE">
      <w:pPr>
        <w:ind w:firstLine="720"/>
        <w:jc w:val="both"/>
        <w:rPr>
          <w:sz w:val="24"/>
          <w:szCs w:val="24"/>
        </w:rPr>
      </w:pPr>
    </w:p>
    <w:p w14:paraId="7D3319C2" w14:textId="77777777" w:rsidR="003A22AE" w:rsidRDefault="003A22AE" w:rsidP="003A22AE">
      <w:pPr>
        <w:ind w:firstLine="720"/>
        <w:jc w:val="both"/>
        <w:rPr>
          <w:sz w:val="24"/>
          <w:szCs w:val="24"/>
        </w:rPr>
      </w:pPr>
    </w:p>
    <w:p w14:paraId="2C701FE3" w14:textId="77777777" w:rsidR="003A22AE" w:rsidRDefault="003A22AE" w:rsidP="003A22AE">
      <w:pPr>
        <w:ind w:firstLine="720"/>
        <w:jc w:val="both"/>
        <w:rPr>
          <w:sz w:val="24"/>
          <w:szCs w:val="24"/>
        </w:rPr>
      </w:pPr>
    </w:p>
    <w:p w14:paraId="64841D68" w14:textId="77777777" w:rsidR="003A22AE" w:rsidRDefault="003A22AE" w:rsidP="003A22AE">
      <w:pPr>
        <w:ind w:firstLine="720"/>
        <w:jc w:val="both"/>
        <w:rPr>
          <w:sz w:val="24"/>
          <w:szCs w:val="24"/>
        </w:rPr>
      </w:pPr>
    </w:p>
    <w:p w14:paraId="3B6905BC" w14:textId="77777777" w:rsidR="003A22AE" w:rsidRDefault="003A22AE" w:rsidP="003A22AE">
      <w:pPr>
        <w:ind w:firstLine="720"/>
        <w:jc w:val="both"/>
        <w:rPr>
          <w:sz w:val="24"/>
          <w:szCs w:val="24"/>
        </w:rPr>
      </w:pPr>
    </w:p>
    <w:p w14:paraId="470DC6CD" w14:textId="77777777" w:rsidR="003A22AE" w:rsidRDefault="003A22AE" w:rsidP="003A22AE">
      <w:pPr>
        <w:ind w:firstLine="720"/>
        <w:jc w:val="both"/>
        <w:rPr>
          <w:sz w:val="24"/>
          <w:szCs w:val="24"/>
        </w:rPr>
      </w:pPr>
    </w:p>
    <w:p w14:paraId="76908794" w14:textId="77777777" w:rsidR="003A22AE" w:rsidRDefault="003A22AE" w:rsidP="003A22AE">
      <w:pPr>
        <w:ind w:firstLine="720"/>
        <w:jc w:val="both"/>
        <w:rPr>
          <w:sz w:val="24"/>
          <w:szCs w:val="24"/>
        </w:rPr>
      </w:pPr>
    </w:p>
    <w:p w14:paraId="21AE2231" w14:textId="77777777" w:rsidR="003A22AE" w:rsidRDefault="003A22AE" w:rsidP="003A22AE">
      <w:pPr>
        <w:ind w:firstLine="720"/>
        <w:jc w:val="both"/>
        <w:rPr>
          <w:sz w:val="24"/>
          <w:szCs w:val="24"/>
        </w:rPr>
      </w:pPr>
    </w:p>
    <w:p w14:paraId="30627B28" w14:textId="77777777" w:rsidR="003A22AE" w:rsidRPr="004157CF" w:rsidRDefault="003A22AE" w:rsidP="003A22AE">
      <w:pPr>
        <w:jc w:val="center"/>
        <w:rPr>
          <w:sz w:val="24"/>
          <w:szCs w:val="24"/>
        </w:rPr>
      </w:pPr>
      <w:r>
        <w:rPr>
          <w:sz w:val="24"/>
          <w:szCs w:val="24"/>
        </w:rPr>
        <w:t>Fig.2: Different types of DC motor.</w:t>
      </w:r>
    </w:p>
    <w:p w14:paraId="4D1B80B4" w14:textId="77777777" w:rsidR="003A22AE" w:rsidRDefault="003A22AE" w:rsidP="003A22AE">
      <w:pPr>
        <w:ind w:firstLine="720"/>
        <w:jc w:val="both"/>
        <w:rPr>
          <w:sz w:val="24"/>
          <w:szCs w:val="24"/>
        </w:rPr>
      </w:pPr>
      <w:r w:rsidRPr="004157CF">
        <w:rPr>
          <w:sz w:val="24"/>
          <w:szCs w:val="24"/>
        </w:rPr>
        <w:lastRenderedPageBreak/>
        <w:t>Most electric motors work by electromagnetism. The fundamental principle upon which electromagnetic motors are based is that there is a mechanical force on any current-carrying wire contained within a magnetic field. The force is described by the Lorentz force law and is perpendicular to both the wire and the magnetic field. In a rotary motor, the rotating part (usually on the inside) is called the rotor, and the stationary part is called the stator. The rotor rotates because the wires and magnetic field are arranged so that a torque is developed about the rotor's axis. The motor contains electromagnets that are wound on a frame. This frame is often called the armature. Correctly, the armature is that part of the motor across which the input voltage is supplied. Depending upon the design of the machine, either the rotor or the stator can serve as the armature.</w:t>
      </w:r>
    </w:p>
    <w:p w14:paraId="332544B2" w14:textId="77777777" w:rsidR="003A22AE" w:rsidRPr="004157CF" w:rsidRDefault="003A22AE" w:rsidP="003A22AE">
      <w:pPr>
        <w:ind w:firstLine="720"/>
        <w:jc w:val="both"/>
        <w:rPr>
          <w:sz w:val="24"/>
          <w:szCs w:val="24"/>
        </w:rPr>
      </w:pPr>
    </w:p>
    <w:p w14:paraId="37C92932" w14:textId="77777777" w:rsidR="003A22AE" w:rsidRPr="007E37E0"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7E37E0">
        <w:rPr>
          <w:rFonts w:ascii="Times New Roman" w:hAnsi="Times New Roman" w:cs="Times New Roman"/>
          <w:b/>
          <w:sz w:val="24"/>
          <w:szCs w:val="24"/>
        </w:rPr>
        <w:t>Input power source:</w:t>
      </w:r>
    </w:p>
    <w:p w14:paraId="3B3E3669" w14:textId="77777777" w:rsidR="003A22AE" w:rsidRDefault="003A22AE" w:rsidP="003A22AE">
      <w:pPr>
        <w:jc w:val="both"/>
        <w:rPr>
          <w:sz w:val="24"/>
          <w:szCs w:val="24"/>
        </w:rPr>
      </w:pPr>
    </w:p>
    <w:p w14:paraId="5CBA2C6A" w14:textId="77777777" w:rsidR="003A22AE" w:rsidRPr="004157CF" w:rsidRDefault="003A22AE" w:rsidP="003A22AE">
      <w:pPr>
        <w:jc w:val="both"/>
        <w:rPr>
          <w:sz w:val="24"/>
          <w:szCs w:val="24"/>
        </w:rPr>
      </w:pPr>
      <w:r w:rsidRPr="004157CF">
        <w:rPr>
          <w:sz w:val="24"/>
          <w:szCs w:val="24"/>
        </w:rPr>
        <w:t xml:space="preserve">           In our remote control</w:t>
      </w:r>
      <w:r>
        <w:rPr>
          <w:sz w:val="24"/>
          <w:szCs w:val="24"/>
        </w:rPr>
        <w:t>led</w:t>
      </w:r>
      <w:r w:rsidRPr="004157CF">
        <w:rPr>
          <w:sz w:val="24"/>
          <w:szCs w:val="24"/>
        </w:rPr>
        <w:t xml:space="preserve"> car we have used two DC motor. These DC motors get the power from two “9 volts DC BATTARY”.</w:t>
      </w:r>
    </w:p>
    <w:p w14:paraId="6D46C947" w14:textId="77777777" w:rsidR="003A22AE" w:rsidRDefault="00FA0582" w:rsidP="003A22AE">
      <w:pPr>
        <w:jc w:val="both"/>
        <w:rPr>
          <w:sz w:val="24"/>
          <w:szCs w:val="24"/>
        </w:rPr>
      </w:pPr>
      <w:r>
        <w:rPr>
          <w:b/>
          <w:noProof/>
          <w:sz w:val="24"/>
          <w:szCs w:val="24"/>
          <w:lang w:eastAsia="zh-TW"/>
        </w:rPr>
        <w:pict w14:anchorId="21C2D912">
          <v:shape id="_x0000_s1047" type="#_x0000_t202" alt="" style="position:absolute;left:0;text-align:left;margin-left:216.6pt;margin-top:9.6pt;width:237.95pt;height:180.55pt;z-index:251751936;mso-wrap-style:square;mso-wrap-edited:f;mso-width-percent:0;mso-height-percent:0;mso-width-percent:0;mso-height-percent:0;mso-width-relative:margin;mso-height-relative:margin;v-text-anchor:top" filled="f" stroked="f">
            <v:textbox style="mso-next-textbox:#_x0000_s1047">
              <w:txbxContent>
                <w:p w14:paraId="7E9F909F" w14:textId="77777777" w:rsidR="006D2460" w:rsidRDefault="006D2460" w:rsidP="003A22AE">
                  <w:r>
                    <w:rPr>
                      <w:noProof/>
                    </w:rPr>
                    <w:drawing>
                      <wp:inline distT="0" distB="0" distL="0" distR="0" wp14:anchorId="64840309" wp14:editId="37755978">
                        <wp:extent cx="2652588" cy="2164994"/>
                        <wp:effectExtent l="19050" t="0" r="0" b="0"/>
                        <wp:docPr id="81" name="Picture 8" descr="C:\Documents and Settings\Kazi Newaj Faisal\Desktop\New Folder\74c5bfe8-f7df-4ea2-abaa-1796fdb869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Kazi Newaj Faisal\Desktop\New Folder\74c5bfe8-f7df-4ea2-abaa-1796fdb8691a.jpg"/>
                                <pic:cNvPicPr>
                                  <a:picLocks noChangeAspect="1" noChangeArrowheads="1"/>
                                </pic:cNvPicPr>
                              </pic:nvPicPr>
                              <pic:blipFill>
                                <a:blip r:embed="rId11"/>
                                <a:srcRect/>
                                <a:stretch>
                                  <a:fillRect/>
                                </a:stretch>
                              </pic:blipFill>
                              <pic:spPr bwMode="auto">
                                <a:xfrm>
                                  <a:off x="0" y="0"/>
                                  <a:ext cx="2661243" cy="2172058"/>
                                </a:xfrm>
                                <a:prstGeom prst="rect">
                                  <a:avLst/>
                                </a:prstGeom>
                                <a:noFill/>
                                <a:ln w="9525">
                                  <a:noFill/>
                                  <a:miter lim="800000"/>
                                  <a:headEnd/>
                                  <a:tailEnd/>
                                </a:ln>
                              </pic:spPr>
                            </pic:pic>
                          </a:graphicData>
                        </a:graphic>
                      </wp:inline>
                    </w:drawing>
                  </w:r>
                </w:p>
              </w:txbxContent>
            </v:textbox>
          </v:shape>
        </w:pict>
      </w:r>
      <w:r>
        <w:rPr>
          <w:b/>
          <w:noProof/>
          <w:sz w:val="24"/>
          <w:szCs w:val="24"/>
          <w:lang w:eastAsia="zh-TW"/>
        </w:rPr>
        <w:pict w14:anchorId="7FD4CDC3">
          <v:shape id="_x0000_s1046" type="#_x0000_t202" alt="" style="position:absolute;left:0;text-align:left;margin-left:2.1pt;margin-top:9.6pt;width:201.4pt;height:184.9pt;z-index:251750912;mso-wrap-style:square;mso-wrap-edited:f;mso-width-percent:0;mso-height-percent:0;mso-width-percent:0;mso-height-percent:0;mso-width-relative:margin;mso-height-relative:margin;v-text-anchor:top" filled="f" stroked="f">
            <v:textbox style="mso-next-textbox:#_x0000_s1046">
              <w:txbxContent>
                <w:p w14:paraId="166B78B1" w14:textId="77777777" w:rsidR="006D2460" w:rsidRDefault="006D2460" w:rsidP="003A22AE">
                  <w:r>
                    <w:rPr>
                      <w:noProof/>
                    </w:rPr>
                    <w:drawing>
                      <wp:inline distT="0" distB="0" distL="0" distR="0" wp14:anchorId="2BF62B55" wp14:editId="1DE93472">
                        <wp:extent cx="2135753" cy="2135753"/>
                        <wp:effectExtent l="19050" t="0" r="0" b="0"/>
                        <wp:docPr id="80" name="Picture 7" descr="C:\Documents and Settings\Kazi Newaj Faisal\Desktop\New Folder\9voltBatt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Kazi Newaj Faisal\Desktop\New Folder\9voltBattery.jpg"/>
                                <pic:cNvPicPr>
                                  <a:picLocks noChangeAspect="1" noChangeArrowheads="1"/>
                                </pic:cNvPicPr>
                              </pic:nvPicPr>
                              <pic:blipFill>
                                <a:blip r:embed="rId12"/>
                                <a:srcRect/>
                                <a:stretch>
                                  <a:fillRect/>
                                </a:stretch>
                              </pic:blipFill>
                              <pic:spPr bwMode="auto">
                                <a:xfrm>
                                  <a:off x="0" y="0"/>
                                  <a:ext cx="2136585" cy="2136585"/>
                                </a:xfrm>
                                <a:prstGeom prst="rect">
                                  <a:avLst/>
                                </a:prstGeom>
                                <a:noFill/>
                                <a:ln w="9525">
                                  <a:noFill/>
                                  <a:miter lim="800000"/>
                                  <a:headEnd/>
                                  <a:tailEnd/>
                                </a:ln>
                              </pic:spPr>
                            </pic:pic>
                          </a:graphicData>
                        </a:graphic>
                      </wp:inline>
                    </w:drawing>
                  </w:r>
                </w:p>
              </w:txbxContent>
            </v:textbox>
          </v:shape>
        </w:pict>
      </w:r>
    </w:p>
    <w:p w14:paraId="4FA4A2C7" w14:textId="77777777" w:rsidR="003A22AE" w:rsidRDefault="003A22AE" w:rsidP="003A22AE">
      <w:pPr>
        <w:jc w:val="both"/>
        <w:rPr>
          <w:sz w:val="24"/>
          <w:szCs w:val="24"/>
        </w:rPr>
      </w:pPr>
    </w:p>
    <w:p w14:paraId="7A057B0A" w14:textId="77777777" w:rsidR="003A22AE" w:rsidRDefault="003A22AE" w:rsidP="003A22AE">
      <w:pPr>
        <w:jc w:val="both"/>
        <w:rPr>
          <w:sz w:val="24"/>
          <w:szCs w:val="24"/>
        </w:rPr>
      </w:pPr>
    </w:p>
    <w:p w14:paraId="3F4E2B2A" w14:textId="77777777" w:rsidR="003A22AE" w:rsidRDefault="003A22AE" w:rsidP="003A22AE">
      <w:pPr>
        <w:jc w:val="both"/>
        <w:rPr>
          <w:sz w:val="24"/>
          <w:szCs w:val="24"/>
        </w:rPr>
      </w:pPr>
    </w:p>
    <w:p w14:paraId="34DABFE7" w14:textId="77777777" w:rsidR="003A22AE" w:rsidRDefault="003A22AE" w:rsidP="003A22AE">
      <w:pPr>
        <w:jc w:val="both"/>
        <w:rPr>
          <w:sz w:val="24"/>
          <w:szCs w:val="24"/>
        </w:rPr>
      </w:pPr>
    </w:p>
    <w:p w14:paraId="4700CBFF" w14:textId="77777777" w:rsidR="003A22AE" w:rsidRDefault="003A22AE" w:rsidP="003A22AE">
      <w:pPr>
        <w:jc w:val="both"/>
        <w:rPr>
          <w:sz w:val="24"/>
          <w:szCs w:val="24"/>
        </w:rPr>
      </w:pPr>
    </w:p>
    <w:p w14:paraId="049ECFA1" w14:textId="77777777" w:rsidR="003A22AE" w:rsidRDefault="003A22AE" w:rsidP="003A22AE">
      <w:pPr>
        <w:jc w:val="both"/>
        <w:rPr>
          <w:sz w:val="24"/>
          <w:szCs w:val="24"/>
        </w:rPr>
      </w:pPr>
    </w:p>
    <w:p w14:paraId="5B900CBB" w14:textId="77777777" w:rsidR="003A22AE" w:rsidRDefault="003A22AE" w:rsidP="003A22AE">
      <w:pPr>
        <w:jc w:val="both"/>
        <w:rPr>
          <w:sz w:val="24"/>
          <w:szCs w:val="24"/>
        </w:rPr>
      </w:pPr>
    </w:p>
    <w:p w14:paraId="40455972" w14:textId="77777777" w:rsidR="003A22AE" w:rsidRDefault="003A22AE" w:rsidP="003A22AE">
      <w:pPr>
        <w:jc w:val="both"/>
        <w:rPr>
          <w:sz w:val="24"/>
          <w:szCs w:val="24"/>
        </w:rPr>
      </w:pPr>
    </w:p>
    <w:p w14:paraId="3F853964" w14:textId="77777777" w:rsidR="003A22AE" w:rsidRPr="002328E0" w:rsidRDefault="003A22AE" w:rsidP="003A22AE">
      <w:pPr>
        <w:jc w:val="both"/>
        <w:rPr>
          <w:sz w:val="24"/>
          <w:szCs w:val="24"/>
        </w:rPr>
      </w:pPr>
    </w:p>
    <w:p w14:paraId="74F77609" w14:textId="77777777" w:rsidR="003A22AE" w:rsidRPr="004157CF" w:rsidRDefault="003A22AE" w:rsidP="003A22AE">
      <w:pPr>
        <w:jc w:val="both"/>
        <w:rPr>
          <w:sz w:val="24"/>
          <w:szCs w:val="24"/>
        </w:rPr>
      </w:pPr>
      <w:r w:rsidRPr="004157CF">
        <w:rPr>
          <w:sz w:val="24"/>
          <w:szCs w:val="24"/>
        </w:rPr>
        <w:t xml:space="preserve">      </w:t>
      </w:r>
    </w:p>
    <w:p w14:paraId="547826C3" w14:textId="77777777" w:rsidR="003A22AE" w:rsidRPr="004157CF" w:rsidRDefault="003A22AE" w:rsidP="003A22AE">
      <w:pPr>
        <w:jc w:val="both"/>
        <w:rPr>
          <w:sz w:val="24"/>
          <w:szCs w:val="24"/>
        </w:rPr>
      </w:pPr>
    </w:p>
    <w:p w14:paraId="2073EB79" w14:textId="77777777" w:rsidR="003A22AE" w:rsidRPr="004157CF" w:rsidRDefault="003A22AE" w:rsidP="003A22AE">
      <w:pPr>
        <w:jc w:val="both"/>
        <w:rPr>
          <w:sz w:val="24"/>
          <w:szCs w:val="24"/>
        </w:rPr>
      </w:pPr>
    </w:p>
    <w:p w14:paraId="1A1D3243" w14:textId="77777777" w:rsidR="003A22AE" w:rsidRPr="004157CF" w:rsidRDefault="003A22AE" w:rsidP="003A22AE">
      <w:pPr>
        <w:jc w:val="both"/>
        <w:rPr>
          <w:sz w:val="24"/>
          <w:szCs w:val="24"/>
        </w:rPr>
      </w:pPr>
    </w:p>
    <w:p w14:paraId="6D1DFBBE" w14:textId="77777777" w:rsidR="003A22AE" w:rsidRDefault="003A22AE" w:rsidP="003A22AE">
      <w:pPr>
        <w:jc w:val="center"/>
        <w:rPr>
          <w:sz w:val="24"/>
          <w:szCs w:val="24"/>
        </w:rPr>
      </w:pPr>
      <w:r>
        <w:rPr>
          <w:sz w:val="24"/>
          <w:szCs w:val="24"/>
        </w:rPr>
        <w:t>Fig.3: Different types of 9V battery (non rechargeable)</w:t>
      </w:r>
    </w:p>
    <w:p w14:paraId="324FAC33" w14:textId="77777777" w:rsidR="003A22AE" w:rsidRPr="004157CF" w:rsidRDefault="003A22AE" w:rsidP="003A22AE">
      <w:pPr>
        <w:jc w:val="center"/>
        <w:rPr>
          <w:sz w:val="24"/>
          <w:szCs w:val="24"/>
        </w:rPr>
      </w:pPr>
    </w:p>
    <w:p w14:paraId="358DE3E4" w14:textId="77777777" w:rsidR="003A22AE" w:rsidRPr="004157CF" w:rsidRDefault="003A22AE" w:rsidP="003A22AE">
      <w:pPr>
        <w:pStyle w:val="NormalWeb"/>
        <w:spacing w:before="0" w:beforeAutospacing="0" w:after="0" w:afterAutospacing="0"/>
        <w:ind w:firstLine="720"/>
        <w:jc w:val="both"/>
      </w:pPr>
      <w:r w:rsidRPr="004157CF">
        <w:t xml:space="preserve">An electrical </w:t>
      </w:r>
      <w:r w:rsidRPr="004157CF">
        <w:rPr>
          <w:bCs/>
        </w:rPr>
        <w:t>battery</w:t>
      </w:r>
      <w:r w:rsidRPr="004157CF">
        <w:t xml:space="preserve"> is a combination of one or more electrochemical cells, used to convert stored chemical energy into electrical energy. Since the invention of the first Voltaic pile in 1800 by Alessandro Volta, the battery has become a common power source for many household and industrial applications. </w:t>
      </w:r>
    </w:p>
    <w:p w14:paraId="1F6C609F" w14:textId="77777777" w:rsidR="003A22AE" w:rsidRDefault="003A22AE" w:rsidP="003A22AE">
      <w:pPr>
        <w:pStyle w:val="NormalWeb"/>
        <w:spacing w:before="0" w:beforeAutospacing="0" w:after="0" w:afterAutospacing="0"/>
        <w:jc w:val="both"/>
      </w:pPr>
      <w:r w:rsidRPr="004157CF">
        <w:t>Batteries may be used once and discarded, or recharged for years as in standby power applications. Miniature cells are used to power devices such as hearing aids and wristwatches; larger batteries provide standby power for telephone exchanges or computer data centers.</w:t>
      </w:r>
    </w:p>
    <w:p w14:paraId="1BC36F7B" w14:textId="77777777" w:rsidR="003A22AE" w:rsidRPr="004157CF" w:rsidRDefault="003A22AE" w:rsidP="003A22AE">
      <w:pPr>
        <w:pStyle w:val="NormalWeb"/>
        <w:spacing w:before="0" w:beforeAutospacing="0" w:after="0" w:afterAutospacing="0"/>
        <w:jc w:val="both"/>
      </w:pPr>
    </w:p>
    <w:p w14:paraId="3398929B" w14:textId="77777777" w:rsidR="003A22AE" w:rsidRPr="004157CF" w:rsidRDefault="003A22AE" w:rsidP="003A22AE">
      <w:pPr>
        <w:pStyle w:val="NormalWeb"/>
        <w:numPr>
          <w:ilvl w:val="0"/>
          <w:numId w:val="2"/>
        </w:numPr>
        <w:spacing w:before="0" w:beforeAutospacing="0" w:after="0" w:afterAutospacing="0"/>
        <w:jc w:val="both"/>
      </w:pPr>
      <w:r w:rsidRPr="004157CF">
        <w:rPr>
          <w:b/>
          <w:bCs/>
        </w:rPr>
        <w:t>MICROCONTROLLER:</w:t>
      </w:r>
    </w:p>
    <w:p w14:paraId="7F3D24BD" w14:textId="77777777" w:rsidR="003A22AE" w:rsidRDefault="003A22AE" w:rsidP="003A22AE">
      <w:pPr>
        <w:jc w:val="both"/>
        <w:rPr>
          <w:sz w:val="24"/>
          <w:szCs w:val="24"/>
        </w:rPr>
      </w:pPr>
    </w:p>
    <w:p w14:paraId="67B75E18" w14:textId="77777777" w:rsidR="003A22AE" w:rsidRDefault="003A22AE" w:rsidP="003A22AE">
      <w:pPr>
        <w:pStyle w:val="NormalWeb"/>
        <w:spacing w:before="0" w:beforeAutospacing="0" w:after="0" w:afterAutospacing="0"/>
        <w:ind w:firstLine="720"/>
        <w:jc w:val="both"/>
      </w:pPr>
      <w:r w:rsidRPr="004157CF">
        <w:t xml:space="preserve">A </w:t>
      </w:r>
      <w:r w:rsidRPr="00F53D08">
        <w:rPr>
          <w:bCs/>
        </w:rPr>
        <w:t>microcontroller</w:t>
      </w:r>
      <w:r w:rsidRPr="004157CF">
        <w:t xml:space="preserve"> is a small computer on a single integrated circuit containing a processor core, memory, and programmable input/output peripherals. Program memory in the form of NOR flash or OTP ROM is also often included on chip, as well as a typically small amount of RAM. Microcontrollers are designed for embedded applications, in contrast to the microprocessors used in personal computers or other general purpose applications.</w:t>
      </w:r>
    </w:p>
    <w:p w14:paraId="00A1AD3E" w14:textId="77777777" w:rsidR="003A22AE" w:rsidRDefault="003A22AE" w:rsidP="003A22AE">
      <w:pPr>
        <w:pStyle w:val="NormalWeb"/>
        <w:spacing w:before="0" w:beforeAutospacing="0" w:after="0" w:afterAutospacing="0"/>
        <w:ind w:firstLine="720"/>
        <w:jc w:val="both"/>
      </w:pPr>
    </w:p>
    <w:p w14:paraId="557FD3ED" w14:textId="77777777" w:rsidR="003A22AE" w:rsidRDefault="003A22AE" w:rsidP="003A22AE">
      <w:pPr>
        <w:pStyle w:val="NormalWeb"/>
        <w:spacing w:before="0" w:beforeAutospacing="0" w:after="0" w:afterAutospacing="0"/>
        <w:ind w:firstLine="720"/>
        <w:jc w:val="both"/>
      </w:pPr>
      <w:r w:rsidRPr="004157CF">
        <w:lastRenderedPageBreak/>
        <w:t>Microcontrollers are used in automatically controlled products and devices, such as automobile engine control systems, implantable medical devices, remote controls, office machines, appliances, power tools, and toys. By reducing the size and cost compared to a design that uses a separate microprocessor, memory, and input/output devices, microcontrollers make it economical to digitally control even more devices and processes. Mixed signal microcontrollers are common, integrating analog components needed to control non-digital electronic systems.</w:t>
      </w:r>
    </w:p>
    <w:p w14:paraId="23F211FA" w14:textId="77777777" w:rsidR="003A22AE" w:rsidRDefault="003A22AE" w:rsidP="003A22AE">
      <w:pPr>
        <w:pStyle w:val="NormalWeb"/>
        <w:spacing w:before="0" w:beforeAutospacing="0" w:after="0" w:afterAutospacing="0"/>
        <w:ind w:firstLine="720"/>
        <w:jc w:val="both"/>
      </w:pPr>
    </w:p>
    <w:p w14:paraId="18A871D3" w14:textId="77777777" w:rsidR="003A22AE" w:rsidRPr="00A54A51" w:rsidRDefault="003A22AE" w:rsidP="003A22AE">
      <w:pPr>
        <w:pStyle w:val="NormalWeb"/>
        <w:numPr>
          <w:ilvl w:val="0"/>
          <w:numId w:val="4"/>
        </w:numPr>
        <w:spacing w:before="0" w:beforeAutospacing="0" w:after="0" w:afterAutospacing="0"/>
        <w:jc w:val="both"/>
        <w:rPr>
          <w:b/>
        </w:rPr>
      </w:pPr>
      <w:r w:rsidRPr="00A54A51">
        <w:rPr>
          <w:b/>
        </w:rPr>
        <w:t>ATmega32L:</w:t>
      </w:r>
    </w:p>
    <w:p w14:paraId="11236281" w14:textId="77777777" w:rsidR="003A22AE" w:rsidRDefault="003A22AE" w:rsidP="003A22AE">
      <w:pPr>
        <w:autoSpaceDE w:val="0"/>
        <w:autoSpaceDN w:val="0"/>
        <w:adjustRightInd w:val="0"/>
        <w:jc w:val="both"/>
        <w:rPr>
          <w:sz w:val="24"/>
          <w:szCs w:val="24"/>
        </w:rPr>
      </w:pPr>
    </w:p>
    <w:p w14:paraId="1586A0D8" w14:textId="77777777" w:rsidR="003A22AE" w:rsidRPr="004157CF" w:rsidRDefault="003A22AE" w:rsidP="003A22AE">
      <w:pPr>
        <w:autoSpaceDE w:val="0"/>
        <w:autoSpaceDN w:val="0"/>
        <w:adjustRightInd w:val="0"/>
        <w:ind w:firstLine="720"/>
        <w:jc w:val="both"/>
        <w:rPr>
          <w:sz w:val="24"/>
          <w:szCs w:val="24"/>
        </w:rPr>
      </w:pPr>
      <w:r w:rsidRPr="004157CF">
        <w:rPr>
          <w:sz w:val="24"/>
          <w:szCs w:val="24"/>
        </w:rPr>
        <w:t>The ATmega32L is a low-power CMOS 8-bit microcontroller based on the AVR enhanced RISC</w:t>
      </w:r>
      <w:r>
        <w:rPr>
          <w:sz w:val="24"/>
          <w:szCs w:val="24"/>
        </w:rPr>
        <w:t xml:space="preserve"> </w:t>
      </w:r>
      <w:r w:rsidRPr="004157CF">
        <w:rPr>
          <w:sz w:val="24"/>
          <w:szCs w:val="24"/>
        </w:rPr>
        <w:t>architecture. By executing powerful instructions in a single clock cycle, the ATmega32 achieves</w:t>
      </w:r>
      <w:r>
        <w:rPr>
          <w:sz w:val="24"/>
          <w:szCs w:val="24"/>
        </w:rPr>
        <w:t xml:space="preserve"> </w:t>
      </w:r>
      <w:r w:rsidRPr="004157CF">
        <w:rPr>
          <w:sz w:val="24"/>
          <w:szCs w:val="24"/>
        </w:rPr>
        <w:t>throughputs approaching 1 MIPS per MHz allowing the system designer to optimize power consumption</w:t>
      </w:r>
      <w:r>
        <w:rPr>
          <w:sz w:val="24"/>
          <w:szCs w:val="24"/>
        </w:rPr>
        <w:t xml:space="preserve"> </w:t>
      </w:r>
      <w:r w:rsidRPr="004157CF">
        <w:rPr>
          <w:sz w:val="24"/>
          <w:szCs w:val="24"/>
        </w:rPr>
        <w:t>versus processing speed.</w:t>
      </w:r>
    </w:p>
    <w:p w14:paraId="68D537DD" w14:textId="77777777" w:rsidR="003A22AE" w:rsidRDefault="00FA0582" w:rsidP="003A22AE">
      <w:pPr>
        <w:jc w:val="both"/>
        <w:rPr>
          <w:sz w:val="24"/>
          <w:szCs w:val="24"/>
        </w:rPr>
      </w:pPr>
      <w:r>
        <w:rPr>
          <w:noProof/>
          <w:sz w:val="24"/>
          <w:szCs w:val="24"/>
          <w:lang w:eastAsia="zh-TW"/>
        </w:rPr>
        <w:pict w14:anchorId="2B1AF83B">
          <v:shape id="_x0000_s1045" type="#_x0000_t202" alt="" style="position:absolute;left:0;text-align:left;margin-left:248.9pt;margin-top:5.5pt;width:215pt;height:210.5pt;z-index:251743744;mso-wrap-style:square;mso-wrap-edited:f;mso-width-percent:0;mso-height-percent:0;mso-width-percent:0;mso-height-percent:0;mso-width-relative:margin;mso-height-relative:margin;v-text-anchor:top" filled="f" stroked="f">
            <v:textbox style="mso-next-textbox:#_x0000_s1045">
              <w:txbxContent>
                <w:p w14:paraId="45F62429" w14:textId="77777777" w:rsidR="006D2460" w:rsidRDefault="006D2460" w:rsidP="003A22AE">
                  <w:r>
                    <w:rPr>
                      <w:noProof/>
                    </w:rPr>
                    <w:drawing>
                      <wp:inline distT="0" distB="0" distL="0" distR="0" wp14:anchorId="168DC7B8" wp14:editId="58338A33">
                        <wp:extent cx="2547620" cy="2587771"/>
                        <wp:effectExtent l="19050" t="0" r="5080" b="0"/>
                        <wp:docPr id="6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a:srcRect/>
                                <a:stretch>
                                  <a:fillRect/>
                                </a:stretch>
                              </pic:blipFill>
                              <pic:spPr bwMode="auto">
                                <a:xfrm>
                                  <a:off x="0" y="0"/>
                                  <a:ext cx="2547620" cy="2587771"/>
                                </a:xfrm>
                                <a:prstGeom prst="rect">
                                  <a:avLst/>
                                </a:prstGeom>
                                <a:noFill/>
                                <a:ln w="9525">
                                  <a:noFill/>
                                  <a:miter lim="800000"/>
                                  <a:headEnd/>
                                  <a:tailEnd/>
                                </a:ln>
                              </pic:spPr>
                            </pic:pic>
                          </a:graphicData>
                        </a:graphic>
                      </wp:inline>
                    </w:drawing>
                  </w:r>
                </w:p>
                <w:p w14:paraId="0ED6204D" w14:textId="77777777" w:rsidR="006D2460" w:rsidRDefault="006D2460" w:rsidP="003A22AE"/>
              </w:txbxContent>
            </v:textbox>
          </v:shape>
        </w:pict>
      </w:r>
    </w:p>
    <w:p w14:paraId="56CCF85E" w14:textId="77777777" w:rsidR="003A22AE" w:rsidRPr="004157CF" w:rsidRDefault="00FA0582" w:rsidP="003A22AE">
      <w:pPr>
        <w:jc w:val="both"/>
        <w:rPr>
          <w:sz w:val="24"/>
          <w:szCs w:val="24"/>
        </w:rPr>
      </w:pPr>
      <w:r>
        <w:rPr>
          <w:noProof/>
          <w:sz w:val="24"/>
          <w:szCs w:val="24"/>
          <w:lang w:eastAsia="zh-TW"/>
        </w:rPr>
        <w:pict w14:anchorId="6E9B2C9D">
          <v:shape id="_x0000_s1044" type="#_x0000_t202" alt="" style="position:absolute;left:0;text-align:left;margin-left:3.9pt;margin-top:.5pt;width:242pt;height:190.4pt;z-index:251742720;mso-wrap-style:square;mso-wrap-edited:f;mso-width-percent:0;mso-height-percent:0;mso-width-percent:0;mso-height-percent:0;mso-width-relative:margin;mso-height-relative:margin;v-text-anchor:top" filled="f" stroked="f">
            <v:textbox style="mso-next-textbox:#_x0000_s1044">
              <w:txbxContent>
                <w:p w14:paraId="25CAECB2" w14:textId="77777777" w:rsidR="006D2460" w:rsidRDefault="006D2460" w:rsidP="003A22AE">
                  <w:r>
                    <w:rPr>
                      <w:noProof/>
                    </w:rPr>
                    <w:drawing>
                      <wp:inline distT="0" distB="0" distL="0" distR="0" wp14:anchorId="4C49B4BF" wp14:editId="42A7E4A5">
                        <wp:extent cx="2836293" cy="2241437"/>
                        <wp:effectExtent l="19050" t="0" r="2157" b="0"/>
                        <wp:docPr id="83" name="Picture 10" descr="C:\Documents and Settings\Kazi Newaj Faisal\Desktop\New Folder\Atmega32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Kazi Newaj Faisal\Desktop\New Folder\Atmega32L.JPG"/>
                                <pic:cNvPicPr>
                                  <a:picLocks noChangeAspect="1" noChangeArrowheads="1"/>
                                </pic:cNvPicPr>
                              </pic:nvPicPr>
                              <pic:blipFill>
                                <a:blip r:embed="rId14"/>
                                <a:srcRect/>
                                <a:stretch>
                                  <a:fillRect/>
                                </a:stretch>
                              </pic:blipFill>
                              <pic:spPr bwMode="auto">
                                <a:xfrm>
                                  <a:off x="0" y="0"/>
                                  <a:ext cx="2838312" cy="2243032"/>
                                </a:xfrm>
                                <a:prstGeom prst="rect">
                                  <a:avLst/>
                                </a:prstGeom>
                                <a:noFill/>
                                <a:ln w="9525">
                                  <a:noFill/>
                                  <a:miter lim="800000"/>
                                  <a:headEnd/>
                                  <a:tailEnd/>
                                </a:ln>
                              </pic:spPr>
                            </pic:pic>
                          </a:graphicData>
                        </a:graphic>
                      </wp:inline>
                    </w:drawing>
                  </w:r>
                </w:p>
                <w:p w14:paraId="74E72DF8" w14:textId="77777777" w:rsidR="006D2460" w:rsidRDefault="006D2460" w:rsidP="003A22AE"/>
              </w:txbxContent>
            </v:textbox>
          </v:shape>
        </w:pict>
      </w:r>
    </w:p>
    <w:p w14:paraId="10611B3F" w14:textId="77777777" w:rsidR="003A22AE" w:rsidRPr="004157CF" w:rsidRDefault="003A22AE" w:rsidP="003A22AE">
      <w:pPr>
        <w:jc w:val="both"/>
        <w:rPr>
          <w:sz w:val="24"/>
          <w:szCs w:val="24"/>
        </w:rPr>
      </w:pPr>
    </w:p>
    <w:p w14:paraId="785F0558" w14:textId="77777777" w:rsidR="003A22AE" w:rsidRPr="004157CF" w:rsidRDefault="003A22AE" w:rsidP="003A22AE">
      <w:pPr>
        <w:jc w:val="both"/>
        <w:rPr>
          <w:sz w:val="24"/>
          <w:szCs w:val="24"/>
        </w:rPr>
      </w:pPr>
    </w:p>
    <w:p w14:paraId="705CE96B" w14:textId="77777777" w:rsidR="003A22AE" w:rsidRPr="004157CF" w:rsidRDefault="003A22AE" w:rsidP="003A22AE">
      <w:pPr>
        <w:jc w:val="both"/>
        <w:rPr>
          <w:sz w:val="24"/>
          <w:szCs w:val="24"/>
        </w:rPr>
      </w:pPr>
    </w:p>
    <w:p w14:paraId="37738FCE" w14:textId="77777777" w:rsidR="003A22AE" w:rsidRPr="004157CF" w:rsidRDefault="003A22AE" w:rsidP="003A22AE">
      <w:pPr>
        <w:jc w:val="both"/>
        <w:rPr>
          <w:sz w:val="24"/>
          <w:szCs w:val="24"/>
        </w:rPr>
      </w:pPr>
    </w:p>
    <w:p w14:paraId="676094E5" w14:textId="77777777" w:rsidR="003A22AE" w:rsidRPr="004157CF" w:rsidRDefault="003A22AE" w:rsidP="003A22AE">
      <w:pPr>
        <w:jc w:val="both"/>
        <w:rPr>
          <w:sz w:val="24"/>
          <w:szCs w:val="24"/>
        </w:rPr>
      </w:pPr>
    </w:p>
    <w:p w14:paraId="7F3D04D5" w14:textId="77777777" w:rsidR="003A22AE" w:rsidRDefault="003A22AE" w:rsidP="003A22AE">
      <w:pPr>
        <w:jc w:val="both"/>
        <w:rPr>
          <w:sz w:val="24"/>
          <w:szCs w:val="24"/>
        </w:rPr>
      </w:pPr>
    </w:p>
    <w:p w14:paraId="62EF51F1" w14:textId="77777777" w:rsidR="003A22AE" w:rsidRDefault="003A22AE" w:rsidP="003A22AE">
      <w:pPr>
        <w:jc w:val="both"/>
        <w:rPr>
          <w:sz w:val="24"/>
          <w:szCs w:val="24"/>
        </w:rPr>
      </w:pPr>
    </w:p>
    <w:p w14:paraId="1227806B" w14:textId="77777777" w:rsidR="003A22AE" w:rsidRDefault="003A22AE" w:rsidP="003A22AE">
      <w:pPr>
        <w:jc w:val="both"/>
        <w:rPr>
          <w:sz w:val="24"/>
          <w:szCs w:val="24"/>
        </w:rPr>
      </w:pPr>
    </w:p>
    <w:p w14:paraId="107631A3" w14:textId="77777777" w:rsidR="003A22AE" w:rsidRDefault="003A22AE" w:rsidP="003A22AE">
      <w:pPr>
        <w:jc w:val="both"/>
        <w:rPr>
          <w:sz w:val="24"/>
          <w:szCs w:val="24"/>
        </w:rPr>
      </w:pPr>
    </w:p>
    <w:p w14:paraId="215AE680" w14:textId="77777777" w:rsidR="003A22AE" w:rsidRDefault="003A22AE" w:rsidP="003A22AE">
      <w:pPr>
        <w:jc w:val="both"/>
        <w:rPr>
          <w:sz w:val="24"/>
          <w:szCs w:val="24"/>
        </w:rPr>
      </w:pPr>
    </w:p>
    <w:p w14:paraId="37497D64" w14:textId="77777777" w:rsidR="003A22AE" w:rsidRPr="004157CF" w:rsidRDefault="003A22AE" w:rsidP="003A22AE">
      <w:pPr>
        <w:jc w:val="both"/>
        <w:rPr>
          <w:sz w:val="24"/>
          <w:szCs w:val="24"/>
        </w:rPr>
      </w:pPr>
    </w:p>
    <w:p w14:paraId="195C2458" w14:textId="77777777" w:rsidR="003A22AE" w:rsidRDefault="003A22AE" w:rsidP="003A22AE">
      <w:pPr>
        <w:jc w:val="both"/>
        <w:rPr>
          <w:sz w:val="24"/>
          <w:szCs w:val="24"/>
        </w:rPr>
      </w:pPr>
    </w:p>
    <w:p w14:paraId="7EEB1497" w14:textId="77777777" w:rsidR="003A22AE" w:rsidRDefault="003A22AE" w:rsidP="003A22AE">
      <w:pPr>
        <w:jc w:val="both"/>
        <w:rPr>
          <w:sz w:val="24"/>
          <w:szCs w:val="24"/>
        </w:rPr>
      </w:pPr>
    </w:p>
    <w:p w14:paraId="1B81CFC8" w14:textId="77777777" w:rsidR="003A22AE" w:rsidRDefault="003A22AE" w:rsidP="003A22AE">
      <w:pPr>
        <w:jc w:val="both"/>
        <w:rPr>
          <w:sz w:val="24"/>
          <w:szCs w:val="24"/>
        </w:rPr>
      </w:pPr>
    </w:p>
    <w:p w14:paraId="5E0CE6EC" w14:textId="77777777" w:rsidR="003A22AE" w:rsidRDefault="003A22AE" w:rsidP="003A22AE">
      <w:pPr>
        <w:jc w:val="center"/>
        <w:rPr>
          <w:sz w:val="24"/>
          <w:szCs w:val="24"/>
        </w:rPr>
      </w:pPr>
      <w:r>
        <w:rPr>
          <w:sz w:val="24"/>
          <w:szCs w:val="24"/>
        </w:rPr>
        <w:t>Fig.4: Physical view &amp; pin diagram of ATmega32L</w:t>
      </w:r>
    </w:p>
    <w:p w14:paraId="3003DF93" w14:textId="77777777" w:rsidR="003A22AE" w:rsidRPr="004157CF" w:rsidRDefault="003A22AE" w:rsidP="003A22AE">
      <w:pPr>
        <w:jc w:val="both"/>
        <w:rPr>
          <w:sz w:val="24"/>
          <w:szCs w:val="24"/>
        </w:rPr>
      </w:pPr>
    </w:p>
    <w:p w14:paraId="1FA4DD33" w14:textId="77777777" w:rsidR="003A22AE" w:rsidRDefault="003A22AE" w:rsidP="003A22AE">
      <w:pPr>
        <w:pStyle w:val="ListParagraph"/>
        <w:numPr>
          <w:ilvl w:val="0"/>
          <w:numId w:val="4"/>
        </w:numPr>
        <w:autoSpaceDE w:val="0"/>
        <w:autoSpaceDN w:val="0"/>
        <w:adjustRightInd w:val="0"/>
        <w:spacing w:after="0" w:line="240" w:lineRule="auto"/>
        <w:jc w:val="both"/>
        <w:rPr>
          <w:rFonts w:ascii="Times New Roman" w:hAnsi="Times New Roman" w:cs="Times New Roman"/>
          <w:b/>
          <w:bCs/>
          <w:color w:val="000000"/>
          <w:sz w:val="24"/>
          <w:szCs w:val="24"/>
        </w:rPr>
      </w:pPr>
      <w:r w:rsidRPr="00A54A51">
        <w:rPr>
          <w:rFonts w:ascii="Times New Roman" w:hAnsi="Times New Roman" w:cs="Times New Roman"/>
          <w:b/>
          <w:bCs/>
          <w:color w:val="000000"/>
          <w:sz w:val="24"/>
          <w:szCs w:val="24"/>
        </w:rPr>
        <w:t>Features:</w:t>
      </w:r>
    </w:p>
    <w:p w14:paraId="12C6BC5B" w14:textId="77777777" w:rsidR="003A22AE" w:rsidRPr="00A54A51" w:rsidRDefault="003A22AE" w:rsidP="003A22AE">
      <w:pPr>
        <w:autoSpaceDE w:val="0"/>
        <w:autoSpaceDN w:val="0"/>
        <w:adjustRightInd w:val="0"/>
        <w:jc w:val="both"/>
        <w:rPr>
          <w:b/>
          <w:bCs/>
          <w:sz w:val="24"/>
          <w:szCs w:val="24"/>
        </w:rPr>
      </w:pPr>
    </w:p>
    <w:p w14:paraId="6D34A5D4"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High-performance, Low-power AVR</w:t>
      </w:r>
      <w:r w:rsidRPr="004157CF">
        <w:rPr>
          <w:rFonts w:ascii="Times New Roman" w:hAnsi="Times New Roman" w:cs="Times New Roman"/>
          <w:color w:val="000000"/>
          <w:sz w:val="24"/>
          <w:szCs w:val="24"/>
        </w:rPr>
        <w:t xml:space="preserve">® </w:t>
      </w:r>
      <w:r w:rsidRPr="004157CF">
        <w:rPr>
          <w:rFonts w:ascii="Times New Roman" w:hAnsi="Times New Roman" w:cs="Times New Roman"/>
          <w:bCs/>
          <w:color w:val="000000"/>
          <w:sz w:val="24"/>
          <w:szCs w:val="24"/>
        </w:rPr>
        <w:t>8-bit Microcontroller</w:t>
      </w:r>
    </w:p>
    <w:p w14:paraId="17CAADC1"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Advanced RISC Architecture</w:t>
      </w:r>
    </w:p>
    <w:p w14:paraId="557882C7" w14:textId="77777777" w:rsidR="003A22AE" w:rsidRPr="004157CF" w:rsidRDefault="003A22AE" w:rsidP="003A22AE">
      <w:pPr>
        <w:pStyle w:val="ListParagraph"/>
        <w:numPr>
          <w:ilvl w:val="1"/>
          <w:numId w:val="6"/>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131 Powerful Instructions – Most Single-clock Cycle Execution</w:t>
      </w:r>
    </w:p>
    <w:p w14:paraId="0B3DF8F1" w14:textId="77777777" w:rsidR="003A22AE" w:rsidRPr="004157CF" w:rsidRDefault="003A22AE" w:rsidP="003A22AE">
      <w:pPr>
        <w:pStyle w:val="ListParagraph"/>
        <w:numPr>
          <w:ilvl w:val="1"/>
          <w:numId w:val="6"/>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32 x 8 General Purpose Working Registers</w:t>
      </w:r>
    </w:p>
    <w:p w14:paraId="6383F790" w14:textId="77777777" w:rsidR="003A22AE" w:rsidRPr="004157CF" w:rsidRDefault="003A22AE" w:rsidP="003A22AE">
      <w:pPr>
        <w:pStyle w:val="ListParagraph"/>
        <w:numPr>
          <w:ilvl w:val="1"/>
          <w:numId w:val="6"/>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Fully Static Operation</w:t>
      </w:r>
    </w:p>
    <w:p w14:paraId="58BD2A20" w14:textId="77777777" w:rsidR="003A22AE" w:rsidRPr="004157CF" w:rsidRDefault="003A22AE" w:rsidP="003A22AE">
      <w:pPr>
        <w:pStyle w:val="ListParagraph"/>
        <w:numPr>
          <w:ilvl w:val="1"/>
          <w:numId w:val="6"/>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Up to 16 MIPS Throughput at 16 MHz</w:t>
      </w:r>
    </w:p>
    <w:p w14:paraId="6C05ED28"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High Endurance Non-volatile Memory segments</w:t>
      </w:r>
    </w:p>
    <w:p w14:paraId="3A680813"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32K Bytes of In-System Self-programmable Flash program memory</w:t>
      </w:r>
    </w:p>
    <w:p w14:paraId="440A9426"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1024 Bytes EEPROM</w:t>
      </w:r>
    </w:p>
    <w:p w14:paraId="64E24813"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2K Byte Internal SRAM</w:t>
      </w:r>
    </w:p>
    <w:p w14:paraId="57F3EBAD"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Write/Erase Cycles: 10,000 Flash/100,000 EEPROM</w:t>
      </w:r>
    </w:p>
    <w:p w14:paraId="43A51F78"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Data retention: 20 years at 85°C/100 years at 25°C</w:t>
      </w:r>
    </w:p>
    <w:p w14:paraId="30B50D58"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In-System Programming by On-chip Boot Program</w:t>
      </w:r>
    </w:p>
    <w:p w14:paraId="2CCDBF23"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lastRenderedPageBreak/>
        <w:t>True Read-While-Write Operation</w:t>
      </w:r>
    </w:p>
    <w:p w14:paraId="6C2A7735" w14:textId="77777777" w:rsidR="003A22AE" w:rsidRPr="004157CF" w:rsidRDefault="003A22AE" w:rsidP="003A22AE">
      <w:pPr>
        <w:pStyle w:val="ListParagraph"/>
        <w:numPr>
          <w:ilvl w:val="1"/>
          <w:numId w:val="7"/>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Programming Lock for Software Security</w:t>
      </w:r>
    </w:p>
    <w:p w14:paraId="342C0FC2"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Peripheral Features</w:t>
      </w:r>
    </w:p>
    <w:p w14:paraId="196567B6"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 xml:space="preserve">Two 8-bit Timer/Counters with Separate </w:t>
      </w:r>
      <w:proofErr w:type="spellStart"/>
      <w:r w:rsidRPr="004157CF">
        <w:rPr>
          <w:rFonts w:ascii="Times New Roman" w:hAnsi="Times New Roman" w:cs="Times New Roman"/>
          <w:bCs/>
          <w:color w:val="000000"/>
          <w:sz w:val="24"/>
          <w:szCs w:val="24"/>
        </w:rPr>
        <w:t>Prescalers</w:t>
      </w:r>
      <w:proofErr w:type="spellEnd"/>
      <w:r w:rsidRPr="004157CF">
        <w:rPr>
          <w:rFonts w:ascii="Times New Roman" w:hAnsi="Times New Roman" w:cs="Times New Roman"/>
          <w:bCs/>
          <w:color w:val="000000"/>
          <w:sz w:val="24"/>
          <w:szCs w:val="24"/>
        </w:rPr>
        <w:t xml:space="preserve"> and Compare Modes</w:t>
      </w:r>
    </w:p>
    <w:p w14:paraId="6248699D"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 xml:space="preserve">One 16-bit Timer/Counter with Separate </w:t>
      </w:r>
      <w:proofErr w:type="spellStart"/>
      <w:r w:rsidRPr="004157CF">
        <w:rPr>
          <w:rFonts w:ascii="Times New Roman" w:hAnsi="Times New Roman" w:cs="Times New Roman"/>
          <w:bCs/>
          <w:color w:val="000000"/>
          <w:sz w:val="24"/>
          <w:szCs w:val="24"/>
        </w:rPr>
        <w:t>Prescaler</w:t>
      </w:r>
      <w:proofErr w:type="spellEnd"/>
      <w:r w:rsidRPr="004157CF">
        <w:rPr>
          <w:rFonts w:ascii="Times New Roman" w:hAnsi="Times New Roman" w:cs="Times New Roman"/>
          <w:bCs/>
          <w:color w:val="000000"/>
          <w:sz w:val="24"/>
          <w:szCs w:val="24"/>
        </w:rPr>
        <w:t>, Compare Mode, and Capture Mode</w:t>
      </w:r>
    </w:p>
    <w:p w14:paraId="0F08843B"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Real Time Counter with Separate Oscillator</w:t>
      </w:r>
    </w:p>
    <w:p w14:paraId="54C576E4"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Four PWM Channels</w:t>
      </w:r>
    </w:p>
    <w:p w14:paraId="366EF028"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8-channel, 10-bit ADC</w:t>
      </w:r>
    </w:p>
    <w:p w14:paraId="58FFF483"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Byte-oriented Two-wire Serial Interface</w:t>
      </w:r>
    </w:p>
    <w:p w14:paraId="6E543874"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Programmable Serial USART</w:t>
      </w:r>
    </w:p>
    <w:p w14:paraId="3006A570"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Master/Slave SPI Serial Interface</w:t>
      </w:r>
    </w:p>
    <w:p w14:paraId="0A0597BA"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Programmable Watchdog Timer with Separate On-chip Oscillator</w:t>
      </w:r>
    </w:p>
    <w:p w14:paraId="139A6C7A" w14:textId="77777777" w:rsidR="003A22AE" w:rsidRPr="004157CF" w:rsidRDefault="003A22AE" w:rsidP="003A22AE">
      <w:pPr>
        <w:pStyle w:val="ListParagraph"/>
        <w:numPr>
          <w:ilvl w:val="1"/>
          <w:numId w:val="8"/>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On-chip Analog Comparator</w:t>
      </w:r>
    </w:p>
    <w:p w14:paraId="264036C0"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I/O and Packages</w:t>
      </w:r>
    </w:p>
    <w:p w14:paraId="08812098" w14:textId="77777777" w:rsidR="003A22AE" w:rsidRPr="004157CF" w:rsidRDefault="003A22AE" w:rsidP="003A22AE">
      <w:pPr>
        <w:pStyle w:val="ListParagraph"/>
        <w:numPr>
          <w:ilvl w:val="1"/>
          <w:numId w:val="9"/>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32 Programmable I/O Lines</w:t>
      </w:r>
    </w:p>
    <w:p w14:paraId="5CCC2D93" w14:textId="77777777" w:rsidR="003A22AE" w:rsidRPr="004157CF" w:rsidRDefault="003A22AE" w:rsidP="003A22AE">
      <w:pPr>
        <w:pStyle w:val="ListParagraph"/>
        <w:numPr>
          <w:ilvl w:val="1"/>
          <w:numId w:val="9"/>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 xml:space="preserve">40-pin PDIP </w:t>
      </w:r>
    </w:p>
    <w:p w14:paraId="1FFD4FC0"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Operating Voltages</w:t>
      </w:r>
    </w:p>
    <w:p w14:paraId="53E92914" w14:textId="77777777" w:rsidR="003A22AE" w:rsidRPr="004157CF" w:rsidRDefault="003A22AE" w:rsidP="003A22AE">
      <w:pPr>
        <w:pStyle w:val="ListParagraph"/>
        <w:numPr>
          <w:ilvl w:val="1"/>
          <w:numId w:val="10"/>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2.7 - 5.5V for ATmega32L</w:t>
      </w:r>
    </w:p>
    <w:p w14:paraId="32D9C42D"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Speed Grades</w:t>
      </w:r>
    </w:p>
    <w:p w14:paraId="6747B901" w14:textId="77777777" w:rsidR="003A22AE" w:rsidRPr="004157CF" w:rsidRDefault="003A22AE" w:rsidP="003A22AE">
      <w:pPr>
        <w:pStyle w:val="ListParagraph"/>
        <w:numPr>
          <w:ilvl w:val="1"/>
          <w:numId w:val="11"/>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0 - 8 MHz for ATmega32L</w:t>
      </w:r>
    </w:p>
    <w:p w14:paraId="45914037" w14:textId="77777777" w:rsidR="003A22AE" w:rsidRPr="004157CF" w:rsidRDefault="003A22AE" w:rsidP="003A22AE">
      <w:pPr>
        <w:pStyle w:val="ListParagraph"/>
        <w:numPr>
          <w:ilvl w:val="0"/>
          <w:numId w:val="5"/>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Power Consumption at 1 MHz, 3V, 25</w:t>
      </w:r>
      <w:r w:rsidRPr="004157CF">
        <w:rPr>
          <w:rFonts w:ascii="Times New Roman" w:eastAsia="SymbolMT" w:hAnsi="Times New Roman" w:cs="Times New Roman"/>
          <w:color w:val="000000"/>
          <w:sz w:val="24"/>
          <w:szCs w:val="24"/>
        </w:rPr>
        <w:t>°</w:t>
      </w:r>
      <w:r w:rsidRPr="004157CF">
        <w:rPr>
          <w:rFonts w:ascii="Times New Roman" w:hAnsi="Times New Roman" w:cs="Times New Roman"/>
          <w:bCs/>
          <w:color w:val="000000"/>
          <w:sz w:val="24"/>
          <w:szCs w:val="24"/>
        </w:rPr>
        <w:t>C for ATmega32L</w:t>
      </w:r>
    </w:p>
    <w:p w14:paraId="70596A8D" w14:textId="77777777" w:rsidR="003A22AE" w:rsidRPr="004157CF" w:rsidRDefault="003A22AE" w:rsidP="003A22AE">
      <w:pPr>
        <w:pStyle w:val="ListParagraph"/>
        <w:numPr>
          <w:ilvl w:val="1"/>
          <w:numId w:val="12"/>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Active: 1.1 mA</w:t>
      </w:r>
    </w:p>
    <w:p w14:paraId="315984A1" w14:textId="77777777" w:rsidR="003A22AE" w:rsidRPr="004157CF" w:rsidRDefault="003A22AE" w:rsidP="003A22AE">
      <w:pPr>
        <w:pStyle w:val="ListParagraph"/>
        <w:numPr>
          <w:ilvl w:val="1"/>
          <w:numId w:val="12"/>
        </w:numPr>
        <w:autoSpaceDE w:val="0"/>
        <w:autoSpaceDN w:val="0"/>
        <w:adjustRightInd w:val="0"/>
        <w:spacing w:after="0" w:line="240" w:lineRule="auto"/>
        <w:jc w:val="both"/>
        <w:rPr>
          <w:rFonts w:ascii="Times New Roman" w:hAnsi="Times New Roman" w:cs="Times New Roman"/>
          <w:bCs/>
          <w:color w:val="000000"/>
          <w:sz w:val="24"/>
          <w:szCs w:val="24"/>
        </w:rPr>
      </w:pPr>
      <w:r w:rsidRPr="004157CF">
        <w:rPr>
          <w:rFonts w:ascii="Times New Roman" w:hAnsi="Times New Roman" w:cs="Times New Roman"/>
          <w:bCs/>
          <w:color w:val="000000"/>
          <w:sz w:val="24"/>
          <w:szCs w:val="24"/>
        </w:rPr>
        <w:t>Idle Mode: 0.35 mA</w:t>
      </w:r>
    </w:p>
    <w:p w14:paraId="5241F36C" w14:textId="77777777" w:rsidR="003A22AE" w:rsidRPr="004157CF" w:rsidRDefault="003A22AE" w:rsidP="003A22AE">
      <w:pPr>
        <w:pStyle w:val="ListParagraph"/>
        <w:numPr>
          <w:ilvl w:val="1"/>
          <w:numId w:val="12"/>
        </w:numPr>
        <w:spacing w:after="0" w:line="240" w:lineRule="auto"/>
        <w:jc w:val="both"/>
        <w:rPr>
          <w:rFonts w:ascii="Times New Roman" w:hAnsi="Times New Roman" w:cs="Times New Roman"/>
          <w:sz w:val="24"/>
          <w:szCs w:val="24"/>
        </w:rPr>
      </w:pPr>
      <w:r w:rsidRPr="004157CF">
        <w:rPr>
          <w:rFonts w:ascii="Times New Roman" w:hAnsi="Times New Roman" w:cs="Times New Roman"/>
          <w:bCs/>
          <w:color w:val="000000"/>
          <w:sz w:val="24"/>
          <w:szCs w:val="24"/>
        </w:rPr>
        <w:t xml:space="preserve">Power-down Mode: &lt; 1 </w:t>
      </w:r>
      <w:proofErr w:type="spellStart"/>
      <w:r w:rsidRPr="004157CF">
        <w:rPr>
          <w:rFonts w:ascii="Times New Roman" w:hAnsi="Times New Roman" w:cs="Times New Roman"/>
          <w:bCs/>
          <w:color w:val="000000"/>
          <w:sz w:val="24"/>
          <w:szCs w:val="24"/>
        </w:rPr>
        <w:t>μA</w:t>
      </w:r>
      <w:proofErr w:type="spellEnd"/>
    </w:p>
    <w:p w14:paraId="47245565" w14:textId="77777777" w:rsidR="003A22AE" w:rsidRPr="004157CF" w:rsidRDefault="003A22AE" w:rsidP="003A22AE">
      <w:pPr>
        <w:jc w:val="both"/>
        <w:rPr>
          <w:sz w:val="24"/>
          <w:szCs w:val="24"/>
        </w:rPr>
      </w:pPr>
    </w:p>
    <w:p w14:paraId="57ECD164" w14:textId="77777777" w:rsidR="003A22AE" w:rsidRPr="00071C38"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071C38">
        <w:rPr>
          <w:rFonts w:ascii="Times New Roman" w:hAnsi="Times New Roman" w:cs="Times New Roman"/>
          <w:b/>
          <w:sz w:val="24"/>
          <w:szCs w:val="24"/>
        </w:rPr>
        <w:t>RELAY</w:t>
      </w:r>
      <w:r>
        <w:rPr>
          <w:rFonts w:ascii="Times New Roman" w:hAnsi="Times New Roman" w:cs="Times New Roman"/>
          <w:b/>
          <w:sz w:val="24"/>
          <w:szCs w:val="24"/>
        </w:rPr>
        <w:t>:</w:t>
      </w:r>
    </w:p>
    <w:p w14:paraId="3329D108" w14:textId="77777777" w:rsidR="003A22AE" w:rsidRDefault="003A22AE" w:rsidP="003A22AE">
      <w:pPr>
        <w:jc w:val="both"/>
        <w:rPr>
          <w:sz w:val="24"/>
          <w:szCs w:val="24"/>
        </w:rPr>
      </w:pPr>
    </w:p>
    <w:p w14:paraId="6644E25E" w14:textId="77777777" w:rsidR="003A22AE" w:rsidRDefault="00FA0582" w:rsidP="003A22AE">
      <w:pPr>
        <w:jc w:val="both"/>
        <w:rPr>
          <w:sz w:val="24"/>
          <w:szCs w:val="24"/>
        </w:rPr>
      </w:pPr>
      <w:r>
        <w:rPr>
          <w:noProof/>
          <w:sz w:val="24"/>
          <w:szCs w:val="24"/>
          <w:lang w:eastAsia="zh-TW"/>
        </w:rPr>
        <w:pict w14:anchorId="1E51F15C">
          <v:shape id="_x0000_s1043" type="#_x0000_t202" alt="" style="position:absolute;left:0;text-align:left;margin-left:254.7pt;margin-top:46.4pt;width:192.85pt;height:177.3pt;z-index:251735552;mso-wrap-style:square;mso-wrap-edited:f;mso-width-percent:0;mso-height-percent:0;mso-width-percent:0;mso-height-percent:0;mso-width-relative:margin;mso-height-relative:margin;v-text-anchor:top" filled="f" stroked="f">
            <v:textbox style="mso-next-textbox:#_x0000_s1043">
              <w:txbxContent>
                <w:p w14:paraId="7762AB1D" w14:textId="77777777" w:rsidR="006D2460" w:rsidRDefault="006D2460" w:rsidP="003A22AE">
                  <w:r>
                    <w:rPr>
                      <w:noProof/>
                    </w:rPr>
                    <w:drawing>
                      <wp:inline distT="0" distB="0" distL="0" distR="0" wp14:anchorId="3DFB5EF0" wp14:editId="6F760496">
                        <wp:extent cx="2206565" cy="2206565"/>
                        <wp:effectExtent l="19050" t="0" r="323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2210473" cy="2210473"/>
                                </a:xfrm>
                                <a:prstGeom prst="rect">
                                  <a:avLst/>
                                </a:prstGeom>
                                <a:noFill/>
                                <a:ln w="9525">
                                  <a:noFill/>
                                  <a:miter lim="800000"/>
                                  <a:headEnd/>
                                  <a:tailEnd/>
                                </a:ln>
                              </pic:spPr>
                            </pic:pic>
                          </a:graphicData>
                        </a:graphic>
                      </wp:inline>
                    </w:drawing>
                  </w:r>
                </w:p>
              </w:txbxContent>
            </v:textbox>
          </v:shape>
        </w:pict>
      </w:r>
      <w:r w:rsidR="003A22AE" w:rsidRPr="004157CF">
        <w:rPr>
          <w:sz w:val="24"/>
          <w:szCs w:val="24"/>
        </w:rPr>
        <w:t xml:space="preserve">      A </w:t>
      </w:r>
      <w:r w:rsidR="003A22AE" w:rsidRPr="004157CF">
        <w:rPr>
          <w:bCs/>
          <w:sz w:val="24"/>
          <w:szCs w:val="24"/>
        </w:rPr>
        <w:t>relay</w:t>
      </w:r>
      <w:r w:rsidR="003A22AE" w:rsidRPr="004157CF">
        <w:rPr>
          <w:sz w:val="24"/>
          <w:szCs w:val="24"/>
        </w:rPr>
        <w:t xml:space="preserve"> is an electrically operated switch. Many relays use an electromagnet to operate a switching mechanism, but other operating principles are also used. Relays find applications where it is necessary to control a circuit by a low-power signal, or where several circuits must be controlled by one signal. </w:t>
      </w:r>
    </w:p>
    <w:p w14:paraId="7BAD0E68" w14:textId="77777777" w:rsidR="003A22AE" w:rsidRDefault="00FA0582" w:rsidP="003A22AE">
      <w:pPr>
        <w:jc w:val="both"/>
        <w:rPr>
          <w:sz w:val="24"/>
          <w:szCs w:val="24"/>
        </w:rPr>
      </w:pPr>
      <w:r>
        <w:rPr>
          <w:noProof/>
          <w:sz w:val="24"/>
          <w:szCs w:val="24"/>
          <w:lang w:eastAsia="zh-TW"/>
        </w:rPr>
        <w:pict w14:anchorId="02C67CB3">
          <v:shape id="_x0000_s1042" type="#_x0000_t202" alt="" style="position:absolute;left:0;text-align:left;margin-left:4.4pt;margin-top:2.8pt;width:239.45pt;height:160.55pt;z-index:251734528;mso-wrap-style:square;mso-wrap-edited:f;mso-width-percent:0;mso-height-percent:0;mso-width-percent:0;mso-height-percent:0;mso-width-relative:margin;mso-height-relative:margin;v-text-anchor:top" filled="f" stroked="f">
            <v:textbox style="mso-next-textbox:#_x0000_s1042">
              <w:txbxContent>
                <w:p w14:paraId="2D5CFE10" w14:textId="77777777" w:rsidR="006D2460" w:rsidRDefault="006D2460" w:rsidP="003A22AE">
                  <w:r>
                    <w:rPr>
                      <w:noProof/>
                    </w:rPr>
                    <w:drawing>
                      <wp:inline distT="0" distB="0" distL="0" distR="0" wp14:anchorId="1D9AE1CF" wp14:editId="59D58AA7">
                        <wp:extent cx="2698271" cy="1880831"/>
                        <wp:effectExtent l="19050" t="0" r="6829"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700979" cy="1882719"/>
                                </a:xfrm>
                                <a:prstGeom prst="rect">
                                  <a:avLst/>
                                </a:prstGeom>
                                <a:noFill/>
                                <a:ln w="9525">
                                  <a:noFill/>
                                  <a:miter lim="800000"/>
                                  <a:headEnd/>
                                  <a:tailEnd/>
                                </a:ln>
                              </pic:spPr>
                            </pic:pic>
                          </a:graphicData>
                        </a:graphic>
                      </wp:inline>
                    </w:drawing>
                  </w:r>
                </w:p>
              </w:txbxContent>
            </v:textbox>
          </v:shape>
        </w:pict>
      </w:r>
    </w:p>
    <w:p w14:paraId="390E98F4" w14:textId="77777777" w:rsidR="003A22AE" w:rsidRDefault="003A22AE" w:rsidP="003A22AE">
      <w:pPr>
        <w:jc w:val="both"/>
        <w:rPr>
          <w:sz w:val="24"/>
          <w:szCs w:val="24"/>
        </w:rPr>
      </w:pPr>
    </w:p>
    <w:p w14:paraId="000E9526" w14:textId="77777777" w:rsidR="003A22AE" w:rsidRDefault="003A22AE" w:rsidP="003A22AE">
      <w:pPr>
        <w:jc w:val="both"/>
        <w:rPr>
          <w:sz w:val="24"/>
          <w:szCs w:val="24"/>
        </w:rPr>
      </w:pPr>
    </w:p>
    <w:p w14:paraId="4A7C7160" w14:textId="77777777" w:rsidR="003A22AE" w:rsidRDefault="003A22AE" w:rsidP="003A22AE">
      <w:pPr>
        <w:jc w:val="both"/>
        <w:rPr>
          <w:sz w:val="24"/>
          <w:szCs w:val="24"/>
        </w:rPr>
      </w:pPr>
    </w:p>
    <w:p w14:paraId="23164DEA" w14:textId="77777777" w:rsidR="003A22AE" w:rsidRDefault="003A22AE" w:rsidP="003A22AE">
      <w:pPr>
        <w:jc w:val="both"/>
        <w:rPr>
          <w:sz w:val="24"/>
          <w:szCs w:val="24"/>
        </w:rPr>
      </w:pPr>
    </w:p>
    <w:p w14:paraId="29B7C98C" w14:textId="77777777" w:rsidR="003A22AE" w:rsidRDefault="003A22AE" w:rsidP="003A22AE">
      <w:pPr>
        <w:jc w:val="both"/>
        <w:rPr>
          <w:sz w:val="24"/>
          <w:szCs w:val="24"/>
        </w:rPr>
      </w:pPr>
    </w:p>
    <w:p w14:paraId="0ABBDAE7" w14:textId="77777777" w:rsidR="003A22AE" w:rsidRDefault="003A22AE" w:rsidP="003A22AE">
      <w:pPr>
        <w:jc w:val="both"/>
        <w:rPr>
          <w:sz w:val="24"/>
          <w:szCs w:val="24"/>
        </w:rPr>
      </w:pPr>
    </w:p>
    <w:p w14:paraId="63C977A1" w14:textId="77777777" w:rsidR="003A22AE" w:rsidRDefault="003A22AE" w:rsidP="003A22AE">
      <w:pPr>
        <w:jc w:val="both"/>
        <w:rPr>
          <w:sz w:val="24"/>
          <w:szCs w:val="24"/>
        </w:rPr>
      </w:pPr>
    </w:p>
    <w:p w14:paraId="42FF3FAB" w14:textId="77777777" w:rsidR="003A22AE" w:rsidRDefault="003A22AE" w:rsidP="003A22AE">
      <w:pPr>
        <w:jc w:val="both"/>
        <w:rPr>
          <w:sz w:val="24"/>
          <w:szCs w:val="24"/>
        </w:rPr>
      </w:pPr>
    </w:p>
    <w:p w14:paraId="553A5757" w14:textId="77777777" w:rsidR="003A22AE" w:rsidRDefault="003A22AE" w:rsidP="003A22AE">
      <w:pPr>
        <w:jc w:val="both"/>
        <w:rPr>
          <w:sz w:val="24"/>
          <w:szCs w:val="24"/>
        </w:rPr>
      </w:pPr>
    </w:p>
    <w:p w14:paraId="3A3584BD" w14:textId="77777777" w:rsidR="003A22AE" w:rsidRDefault="003A22AE" w:rsidP="003A22AE">
      <w:pPr>
        <w:jc w:val="both"/>
        <w:rPr>
          <w:sz w:val="24"/>
          <w:szCs w:val="24"/>
        </w:rPr>
      </w:pPr>
    </w:p>
    <w:p w14:paraId="32322239" w14:textId="77777777" w:rsidR="003A22AE" w:rsidRDefault="003A22AE" w:rsidP="003A22AE">
      <w:pPr>
        <w:jc w:val="both"/>
        <w:rPr>
          <w:sz w:val="24"/>
          <w:szCs w:val="24"/>
        </w:rPr>
      </w:pPr>
    </w:p>
    <w:p w14:paraId="4857BD32" w14:textId="77777777" w:rsidR="003A22AE" w:rsidRDefault="003A22AE" w:rsidP="003A22AE">
      <w:pPr>
        <w:jc w:val="center"/>
        <w:rPr>
          <w:sz w:val="24"/>
          <w:szCs w:val="24"/>
        </w:rPr>
      </w:pPr>
      <w:r>
        <w:rPr>
          <w:sz w:val="24"/>
          <w:szCs w:val="24"/>
        </w:rPr>
        <w:t>Fig.5:</w:t>
      </w:r>
      <w:r w:rsidRPr="00071C38">
        <w:rPr>
          <w:sz w:val="24"/>
          <w:szCs w:val="24"/>
        </w:rPr>
        <w:t xml:space="preserve"> </w:t>
      </w:r>
      <w:r>
        <w:rPr>
          <w:sz w:val="24"/>
          <w:szCs w:val="24"/>
        </w:rPr>
        <w:t>Different types of relays</w:t>
      </w:r>
    </w:p>
    <w:p w14:paraId="690214DB" w14:textId="77777777" w:rsidR="003A22AE" w:rsidRDefault="003A22AE" w:rsidP="003A22AE">
      <w:pPr>
        <w:ind w:firstLine="720"/>
        <w:jc w:val="both"/>
        <w:rPr>
          <w:sz w:val="24"/>
          <w:szCs w:val="24"/>
        </w:rPr>
      </w:pPr>
      <w:r w:rsidRPr="004157CF">
        <w:rPr>
          <w:sz w:val="24"/>
          <w:szCs w:val="24"/>
        </w:rPr>
        <w:lastRenderedPageBreak/>
        <w:t>The first relays were used in long distance telegraph circuits, repeating the signal coming in from one circuit and re-transmitting it to another. Relays found extensive use in telephone exchanges and early computers to perform logical operations. A type of relay that can handle the high power required to directly drive an electric motor is called a contactor. Solid-state relays control power circuits with no moving parts, instead using a semiconductor device to perform switching. Relays with calibrated operating characteristics and sometimes multiple operating coils are used to protect electrical circuits from overload or faults; in modern electric power systems these functions are performed by digital instruments still called "protection relays".</w:t>
      </w:r>
    </w:p>
    <w:p w14:paraId="0FE712C4" w14:textId="77777777" w:rsidR="003A22AE" w:rsidRPr="004157CF" w:rsidRDefault="003A22AE" w:rsidP="003A22AE">
      <w:pPr>
        <w:ind w:firstLine="720"/>
        <w:jc w:val="both"/>
        <w:rPr>
          <w:sz w:val="24"/>
          <w:szCs w:val="24"/>
        </w:rPr>
      </w:pPr>
    </w:p>
    <w:p w14:paraId="2EC7B0B0" w14:textId="77777777" w:rsidR="003A22AE" w:rsidRPr="00CA3D57"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CA3D57">
        <w:rPr>
          <w:rFonts w:ascii="Times New Roman" w:hAnsi="Times New Roman" w:cs="Times New Roman"/>
          <w:b/>
          <w:sz w:val="24"/>
          <w:szCs w:val="24"/>
        </w:rPr>
        <w:t>Transistor:</w:t>
      </w:r>
    </w:p>
    <w:p w14:paraId="3DD20E5A" w14:textId="77777777" w:rsidR="003A22AE" w:rsidRPr="004157CF" w:rsidRDefault="003A22AE" w:rsidP="003A22AE">
      <w:pPr>
        <w:jc w:val="both"/>
        <w:rPr>
          <w:sz w:val="24"/>
          <w:szCs w:val="24"/>
        </w:rPr>
      </w:pPr>
    </w:p>
    <w:p w14:paraId="3E7D784C" w14:textId="77777777" w:rsidR="003A22AE" w:rsidRDefault="003A22AE" w:rsidP="003A22AE">
      <w:pPr>
        <w:pStyle w:val="NormalWeb"/>
        <w:spacing w:before="0" w:beforeAutospacing="0" w:after="0" w:afterAutospacing="0"/>
        <w:ind w:firstLine="720"/>
        <w:jc w:val="both"/>
      </w:pPr>
      <w:r w:rsidRPr="004157CF">
        <w:t xml:space="preserve">A </w:t>
      </w:r>
      <w:r w:rsidRPr="004157CF">
        <w:rPr>
          <w:bCs/>
        </w:rPr>
        <w:t>transistor</w:t>
      </w:r>
      <w:r w:rsidRPr="004157CF">
        <w:t xml:space="preserve"> is a semiconductor device used to amplify and switch electronic signals. It is made of a solid piece of semiconductor material, with at least three terminals for connection to an external circuit. A voltage or current applied to one pair of the transistor's terminals changes the current flowing through another pair of terminals. Because the controlled power can be much more than the controlling power, the transistor provides amplification of a signal. Some transistors are packaged individually but many more are found embedded in integrated circuits.</w:t>
      </w:r>
    </w:p>
    <w:p w14:paraId="6E7CE122" w14:textId="77777777" w:rsidR="003A22AE" w:rsidRDefault="003A22AE" w:rsidP="003A22AE">
      <w:pPr>
        <w:pStyle w:val="NormalWeb"/>
        <w:spacing w:before="0" w:beforeAutospacing="0" w:after="0" w:afterAutospacing="0"/>
        <w:ind w:firstLine="720"/>
        <w:jc w:val="both"/>
      </w:pPr>
    </w:p>
    <w:p w14:paraId="47D5DA46" w14:textId="77777777" w:rsidR="003A22AE" w:rsidRDefault="00FA0582" w:rsidP="003A22AE">
      <w:pPr>
        <w:pStyle w:val="NormalWeb"/>
        <w:spacing w:before="0" w:beforeAutospacing="0" w:after="0" w:afterAutospacing="0"/>
        <w:jc w:val="both"/>
      </w:pPr>
      <w:r>
        <w:rPr>
          <w:b/>
          <w:noProof/>
          <w:lang w:eastAsia="zh-TW"/>
        </w:rPr>
        <w:pict w14:anchorId="10E01AC2">
          <v:shape id="_x0000_s1041" type="#_x0000_t202" alt="" style="position:absolute;left:0;text-align:left;margin-left:135.2pt;margin-top:-.4pt;width:195.85pt;height:149.45pt;z-index:251736576;mso-wrap-style:square;mso-wrap-edited:f;mso-width-percent:400;mso-height-percent:200;mso-width-percent:400;mso-height-percent:200;mso-width-relative:margin;mso-height-relative:margin;v-text-anchor:top" filled="f" stroked="f">
            <v:textbox style="mso-next-textbox:#_x0000_s1041;mso-fit-shape-to-text:t">
              <w:txbxContent>
                <w:p w14:paraId="75CD804D" w14:textId="77777777" w:rsidR="006D2460" w:rsidRDefault="006D2460" w:rsidP="003A22AE">
                  <w:r>
                    <w:rPr>
                      <w:noProof/>
                    </w:rPr>
                    <w:drawing>
                      <wp:inline distT="0" distB="0" distL="0" distR="0" wp14:anchorId="70351B4E" wp14:editId="40657C18">
                        <wp:extent cx="2174240" cy="1631716"/>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2174240" cy="1631716"/>
                                </a:xfrm>
                                <a:prstGeom prst="rect">
                                  <a:avLst/>
                                </a:prstGeom>
                                <a:noFill/>
                                <a:ln w="9525">
                                  <a:noFill/>
                                  <a:miter lim="800000"/>
                                  <a:headEnd/>
                                  <a:tailEnd/>
                                </a:ln>
                              </pic:spPr>
                            </pic:pic>
                          </a:graphicData>
                        </a:graphic>
                      </wp:inline>
                    </w:drawing>
                  </w:r>
                </w:p>
                <w:p w14:paraId="67BFFC76" w14:textId="77777777" w:rsidR="006D2460" w:rsidRDefault="006D2460" w:rsidP="003A22AE">
                  <w:pPr>
                    <w:pStyle w:val="NormalWeb"/>
                    <w:spacing w:before="0" w:beforeAutospacing="0" w:after="0" w:afterAutospacing="0"/>
                    <w:jc w:val="center"/>
                  </w:pPr>
                  <w:r>
                    <w:t>Fig.6: A transistor (BD135).</w:t>
                  </w:r>
                </w:p>
              </w:txbxContent>
            </v:textbox>
          </v:shape>
        </w:pict>
      </w:r>
    </w:p>
    <w:p w14:paraId="72239242" w14:textId="77777777" w:rsidR="003A22AE" w:rsidRDefault="003A22AE" w:rsidP="003A22AE">
      <w:pPr>
        <w:pStyle w:val="NormalWeb"/>
        <w:spacing w:before="0" w:beforeAutospacing="0" w:after="0" w:afterAutospacing="0"/>
        <w:jc w:val="both"/>
      </w:pPr>
    </w:p>
    <w:p w14:paraId="59AEDE38" w14:textId="77777777" w:rsidR="003A22AE" w:rsidRDefault="003A22AE" w:rsidP="003A22AE">
      <w:pPr>
        <w:pStyle w:val="NormalWeb"/>
        <w:spacing w:before="0" w:beforeAutospacing="0" w:after="0" w:afterAutospacing="0"/>
        <w:jc w:val="both"/>
      </w:pPr>
    </w:p>
    <w:p w14:paraId="248FE815" w14:textId="77777777" w:rsidR="003A22AE" w:rsidRDefault="003A22AE" w:rsidP="003A22AE">
      <w:pPr>
        <w:pStyle w:val="NormalWeb"/>
        <w:spacing w:before="0" w:beforeAutospacing="0" w:after="0" w:afterAutospacing="0"/>
        <w:jc w:val="both"/>
      </w:pPr>
    </w:p>
    <w:p w14:paraId="3FC72A05" w14:textId="77777777" w:rsidR="003A22AE" w:rsidRDefault="003A22AE" w:rsidP="003A22AE">
      <w:pPr>
        <w:pStyle w:val="NormalWeb"/>
        <w:spacing w:before="0" w:beforeAutospacing="0" w:after="0" w:afterAutospacing="0"/>
        <w:jc w:val="both"/>
      </w:pPr>
    </w:p>
    <w:p w14:paraId="56A3EB17" w14:textId="77777777" w:rsidR="003A22AE" w:rsidRDefault="003A22AE" w:rsidP="003A22AE">
      <w:pPr>
        <w:pStyle w:val="NormalWeb"/>
        <w:spacing w:before="0" w:beforeAutospacing="0" w:after="0" w:afterAutospacing="0"/>
        <w:jc w:val="both"/>
      </w:pPr>
    </w:p>
    <w:p w14:paraId="697EB30F" w14:textId="77777777" w:rsidR="003A22AE" w:rsidRDefault="003A22AE" w:rsidP="003A22AE">
      <w:pPr>
        <w:pStyle w:val="NormalWeb"/>
        <w:spacing w:before="0" w:beforeAutospacing="0" w:after="0" w:afterAutospacing="0"/>
        <w:jc w:val="both"/>
      </w:pPr>
    </w:p>
    <w:p w14:paraId="3CA84142" w14:textId="77777777" w:rsidR="003A22AE" w:rsidRDefault="003A22AE" w:rsidP="003A22AE">
      <w:pPr>
        <w:pStyle w:val="NormalWeb"/>
        <w:spacing w:before="0" w:beforeAutospacing="0" w:after="0" w:afterAutospacing="0"/>
        <w:jc w:val="both"/>
      </w:pPr>
    </w:p>
    <w:p w14:paraId="1DDC4FA7" w14:textId="77777777" w:rsidR="003A22AE" w:rsidRDefault="003A22AE" w:rsidP="003A22AE">
      <w:pPr>
        <w:pStyle w:val="NormalWeb"/>
        <w:spacing w:before="0" w:beforeAutospacing="0" w:after="0" w:afterAutospacing="0"/>
        <w:jc w:val="both"/>
      </w:pPr>
    </w:p>
    <w:p w14:paraId="27E888DE" w14:textId="77777777" w:rsidR="003A22AE" w:rsidRDefault="003A22AE" w:rsidP="003A22AE">
      <w:pPr>
        <w:pStyle w:val="NormalWeb"/>
        <w:spacing w:before="0" w:beforeAutospacing="0" w:after="0" w:afterAutospacing="0"/>
        <w:jc w:val="both"/>
      </w:pPr>
    </w:p>
    <w:p w14:paraId="1ED78644" w14:textId="77777777" w:rsidR="003A22AE" w:rsidRDefault="003A22AE" w:rsidP="003A22AE">
      <w:pPr>
        <w:pStyle w:val="NormalWeb"/>
        <w:spacing w:before="0" w:beforeAutospacing="0" w:after="0" w:afterAutospacing="0"/>
        <w:jc w:val="both"/>
      </w:pPr>
    </w:p>
    <w:p w14:paraId="4D469B78" w14:textId="77777777" w:rsidR="003A22AE" w:rsidRPr="004157CF" w:rsidRDefault="003A22AE" w:rsidP="003A22AE">
      <w:pPr>
        <w:pStyle w:val="NormalWeb"/>
        <w:spacing w:before="0" w:beforeAutospacing="0" w:after="0" w:afterAutospacing="0"/>
        <w:jc w:val="both"/>
      </w:pPr>
    </w:p>
    <w:p w14:paraId="28C73059" w14:textId="77777777" w:rsidR="003A22AE" w:rsidRDefault="003A22AE" w:rsidP="003A22AE">
      <w:pPr>
        <w:pStyle w:val="NormalWeb"/>
        <w:spacing w:before="0" w:beforeAutospacing="0" w:after="0" w:afterAutospacing="0"/>
        <w:jc w:val="both"/>
      </w:pPr>
      <w:r w:rsidRPr="004157CF">
        <w:t>The transistor is the fundamental building block of modern electronic devices, and its presence is ubiquitous in modern electronic systems.</w:t>
      </w:r>
    </w:p>
    <w:p w14:paraId="7C96936E" w14:textId="77777777" w:rsidR="003A22AE" w:rsidRPr="004157CF" w:rsidRDefault="003A22AE" w:rsidP="003A22AE">
      <w:pPr>
        <w:pStyle w:val="NormalWeb"/>
        <w:spacing w:before="0" w:beforeAutospacing="0" w:after="0" w:afterAutospacing="0"/>
        <w:jc w:val="both"/>
      </w:pPr>
    </w:p>
    <w:p w14:paraId="37A2DFA4" w14:textId="77777777" w:rsidR="003A22AE" w:rsidRDefault="003A22AE" w:rsidP="003A22AE">
      <w:pPr>
        <w:pStyle w:val="Heading3"/>
        <w:spacing w:before="0" w:after="0"/>
        <w:ind w:firstLine="720"/>
        <w:jc w:val="both"/>
        <w:rPr>
          <w:rFonts w:ascii="Times New Roman" w:hAnsi="Times New Roman" w:cs="Times New Roman"/>
          <w:sz w:val="24"/>
          <w:szCs w:val="24"/>
        </w:rPr>
      </w:pPr>
      <w:r>
        <w:rPr>
          <w:rFonts w:ascii="Times New Roman" w:hAnsi="Times New Roman" w:cs="Times New Roman"/>
          <w:sz w:val="24"/>
          <w:szCs w:val="24"/>
        </w:rPr>
        <w:t>Advantages</w:t>
      </w:r>
      <w:r w:rsidRPr="005E7A29">
        <w:rPr>
          <w:rFonts w:ascii="Times New Roman" w:hAnsi="Times New Roman" w:cs="Times New Roman"/>
          <w:sz w:val="24"/>
          <w:szCs w:val="24"/>
        </w:rPr>
        <w:t>:</w:t>
      </w:r>
    </w:p>
    <w:p w14:paraId="7E6A7A01" w14:textId="77777777" w:rsidR="003A22AE" w:rsidRDefault="003A22AE" w:rsidP="003A22AE">
      <w:pPr>
        <w:ind w:firstLine="360"/>
        <w:jc w:val="both"/>
        <w:rPr>
          <w:sz w:val="24"/>
          <w:szCs w:val="24"/>
        </w:rPr>
      </w:pPr>
    </w:p>
    <w:p w14:paraId="55D779FD" w14:textId="77777777" w:rsidR="003A22AE" w:rsidRPr="004157CF" w:rsidRDefault="003A22AE" w:rsidP="003A22AE">
      <w:pPr>
        <w:ind w:firstLine="360"/>
        <w:jc w:val="both"/>
        <w:rPr>
          <w:sz w:val="24"/>
          <w:szCs w:val="24"/>
        </w:rPr>
      </w:pPr>
      <w:r w:rsidRPr="004157CF">
        <w:rPr>
          <w:sz w:val="24"/>
          <w:szCs w:val="24"/>
        </w:rPr>
        <w:t>The key advantages that have allowed transistors to replace their vacuum tube predecessors in most applications are</w:t>
      </w:r>
    </w:p>
    <w:p w14:paraId="466FC20A" w14:textId="77777777" w:rsidR="003A22AE" w:rsidRPr="004157CF" w:rsidRDefault="003A22AE" w:rsidP="003A22AE">
      <w:pPr>
        <w:numPr>
          <w:ilvl w:val="0"/>
          <w:numId w:val="3"/>
        </w:numPr>
        <w:jc w:val="both"/>
        <w:rPr>
          <w:sz w:val="24"/>
          <w:szCs w:val="24"/>
        </w:rPr>
      </w:pPr>
      <w:r w:rsidRPr="004157CF">
        <w:rPr>
          <w:sz w:val="24"/>
          <w:szCs w:val="24"/>
        </w:rPr>
        <w:t>Small size and minimal weight, allowing the development of miniaturized electronic devices.</w:t>
      </w:r>
    </w:p>
    <w:p w14:paraId="4873DF63" w14:textId="77777777" w:rsidR="003A22AE" w:rsidRPr="004157CF" w:rsidRDefault="003A22AE" w:rsidP="003A22AE">
      <w:pPr>
        <w:numPr>
          <w:ilvl w:val="0"/>
          <w:numId w:val="3"/>
        </w:numPr>
        <w:jc w:val="both"/>
        <w:rPr>
          <w:sz w:val="24"/>
          <w:szCs w:val="24"/>
        </w:rPr>
      </w:pPr>
      <w:r w:rsidRPr="004157CF">
        <w:rPr>
          <w:sz w:val="24"/>
          <w:szCs w:val="24"/>
        </w:rPr>
        <w:t>Highly automated manufacturing processes, resulting in low per-unit cost.</w:t>
      </w:r>
    </w:p>
    <w:p w14:paraId="204DA611" w14:textId="77777777" w:rsidR="003A22AE" w:rsidRPr="004157CF" w:rsidRDefault="003A22AE" w:rsidP="003A22AE">
      <w:pPr>
        <w:numPr>
          <w:ilvl w:val="0"/>
          <w:numId w:val="3"/>
        </w:numPr>
        <w:jc w:val="both"/>
        <w:rPr>
          <w:sz w:val="24"/>
          <w:szCs w:val="24"/>
        </w:rPr>
      </w:pPr>
      <w:r w:rsidRPr="004157CF">
        <w:rPr>
          <w:sz w:val="24"/>
          <w:szCs w:val="24"/>
        </w:rPr>
        <w:t>Lower possible operating voltages, making transistors suitable for small, battery-powered applications.</w:t>
      </w:r>
    </w:p>
    <w:p w14:paraId="5DE8B07E" w14:textId="77777777" w:rsidR="003A22AE" w:rsidRPr="004157CF" w:rsidRDefault="003A22AE" w:rsidP="003A22AE">
      <w:pPr>
        <w:numPr>
          <w:ilvl w:val="0"/>
          <w:numId w:val="3"/>
        </w:numPr>
        <w:jc w:val="both"/>
        <w:rPr>
          <w:sz w:val="24"/>
          <w:szCs w:val="24"/>
        </w:rPr>
      </w:pPr>
      <w:r w:rsidRPr="004157CF">
        <w:rPr>
          <w:sz w:val="24"/>
          <w:szCs w:val="24"/>
        </w:rPr>
        <w:t>No warm-up period for cathode heaters required after power application.</w:t>
      </w:r>
    </w:p>
    <w:p w14:paraId="42C7B534" w14:textId="77777777" w:rsidR="003A22AE" w:rsidRPr="004157CF" w:rsidRDefault="003A22AE" w:rsidP="003A22AE">
      <w:pPr>
        <w:numPr>
          <w:ilvl w:val="0"/>
          <w:numId w:val="3"/>
        </w:numPr>
        <w:jc w:val="both"/>
        <w:rPr>
          <w:sz w:val="24"/>
          <w:szCs w:val="24"/>
        </w:rPr>
      </w:pPr>
      <w:r w:rsidRPr="004157CF">
        <w:rPr>
          <w:sz w:val="24"/>
          <w:szCs w:val="24"/>
        </w:rPr>
        <w:t>Lower power dissipation and generally greater energy efficiency.</w:t>
      </w:r>
    </w:p>
    <w:p w14:paraId="027F6728" w14:textId="77777777" w:rsidR="003A22AE" w:rsidRPr="004157CF" w:rsidRDefault="003A22AE" w:rsidP="003A22AE">
      <w:pPr>
        <w:numPr>
          <w:ilvl w:val="0"/>
          <w:numId w:val="3"/>
        </w:numPr>
        <w:jc w:val="both"/>
        <w:rPr>
          <w:sz w:val="24"/>
          <w:szCs w:val="24"/>
        </w:rPr>
      </w:pPr>
      <w:r w:rsidRPr="004157CF">
        <w:rPr>
          <w:sz w:val="24"/>
          <w:szCs w:val="24"/>
        </w:rPr>
        <w:t>Higher reliability and greater physical ruggedness.</w:t>
      </w:r>
    </w:p>
    <w:p w14:paraId="6CA52625" w14:textId="77777777" w:rsidR="003A22AE" w:rsidRPr="004157CF" w:rsidRDefault="003A22AE" w:rsidP="003A22AE">
      <w:pPr>
        <w:numPr>
          <w:ilvl w:val="0"/>
          <w:numId w:val="3"/>
        </w:numPr>
        <w:jc w:val="both"/>
        <w:rPr>
          <w:sz w:val="24"/>
          <w:szCs w:val="24"/>
        </w:rPr>
      </w:pPr>
      <w:r w:rsidRPr="004157CF">
        <w:rPr>
          <w:sz w:val="24"/>
          <w:szCs w:val="24"/>
        </w:rPr>
        <w:t>Extremely long life. Some transistorized devices have been in service for more than 30 years.</w:t>
      </w:r>
    </w:p>
    <w:p w14:paraId="16B557A0" w14:textId="77777777" w:rsidR="003A22AE" w:rsidRPr="004157CF" w:rsidRDefault="003A22AE" w:rsidP="003A22AE">
      <w:pPr>
        <w:numPr>
          <w:ilvl w:val="0"/>
          <w:numId w:val="3"/>
        </w:numPr>
        <w:jc w:val="both"/>
        <w:rPr>
          <w:sz w:val="24"/>
          <w:szCs w:val="24"/>
        </w:rPr>
      </w:pPr>
      <w:r w:rsidRPr="004157CF">
        <w:rPr>
          <w:sz w:val="24"/>
          <w:szCs w:val="24"/>
        </w:rPr>
        <w:lastRenderedPageBreak/>
        <w:t xml:space="preserve">Complementary devices available, facilitating the design of </w:t>
      </w:r>
      <w:hyperlink r:id="rId18" w:tooltip="Complementary-symmetry (page does not exist)" w:history="1">
        <w:r w:rsidRPr="004157CF">
          <w:rPr>
            <w:sz w:val="24"/>
            <w:szCs w:val="24"/>
          </w:rPr>
          <w:t>complementary-symmetry</w:t>
        </w:r>
      </w:hyperlink>
      <w:r w:rsidRPr="004157CF">
        <w:rPr>
          <w:sz w:val="24"/>
          <w:szCs w:val="24"/>
        </w:rPr>
        <w:t xml:space="preserve"> circuits, something not possible with vacuum tubes.</w:t>
      </w:r>
    </w:p>
    <w:p w14:paraId="45EF5B2F" w14:textId="77777777" w:rsidR="003A22AE" w:rsidRDefault="003A22AE" w:rsidP="003A22AE">
      <w:pPr>
        <w:numPr>
          <w:ilvl w:val="0"/>
          <w:numId w:val="3"/>
        </w:numPr>
        <w:jc w:val="both"/>
        <w:rPr>
          <w:sz w:val="24"/>
          <w:szCs w:val="24"/>
        </w:rPr>
      </w:pPr>
      <w:r w:rsidRPr="004157CF">
        <w:rPr>
          <w:sz w:val="24"/>
          <w:szCs w:val="24"/>
        </w:rPr>
        <w:t xml:space="preserve">Insensitivity to mechanical shock and vibration, thus avoiding the problem of </w:t>
      </w:r>
      <w:hyperlink r:id="rId19" w:tooltip="Microphonics" w:history="1">
        <w:r w:rsidRPr="004157CF">
          <w:rPr>
            <w:sz w:val="24"/>
            <w:szCs w:val="24"/>
          </w:rPr>
          <w:t>microphonics</w:t>
        </w:r>
      </w:hyperlink>
      <w:r w:rsidRPr="004157CF">
        <w:rPr>
          <w:sz w:val="24"/>
          <w:szCs w:val="24"/>
        </w:rPr>
        <w:t xml:space="preserve"> in audio applications.</w:t>
      </w:r>
    </w:p>
    <w:p w14:paraId="0A89ED8C" w14:textId="77777777" w:rsidR="003A22AE" w:rsidRDefault="003A22AE" w:rsidP="003A22AE">
      <w:pPr>
        <w:jc w:val="both"/>
        <w:rPr>
          <w:sz w:val="24"/>
          <w:szCs w:val="24"/>
        </w:rPr>
      </w:pPr>
    </w:p>
    <w:p w14:paraId="686AD4AC" w14:textId="77777777" w:rsidR="0054671F" w:rsidRPr="004157CF" w:rsidRDefault="0054671F" w:rsidP="003A22AE">
      <w:pPr>
        <w:jc w:val="both"/>
        <w:rPr>
          <w:sz w:val="24"/>
          <w:szCs w:val="24"/>
        </w:rPr>
      </w:pPr>
    </w:p>
    <w:p w14:paraId="656DA8E4" w14:textId="77777777" w:rsidR="003A22AE" w:rsidRPr="004157CF" w:rsidRDefault="003A22AE" w:rsidP="003A22AE">
      <w:pPr>
        <w:pStyle w:val="ListParagraph"/>
        <w:numPr>
          <w:ilvl w:val="0"/>
          <w:numId w:val="2"/>
        </w:numPr>
        <w:spacing w:after="0" w:line="240" w:lineRule="auto"/>
        <w:jc w:val="both"/>
        <w:rPr>
          <w:rFonts w:ascii="Times New Roman" w:hAnsi="Times New Roman" w:cs="Times New Roman"/>
          <w:sz w:val="24"/>
          <w:szCs w:val="24"/>
        </w:rPr>
      </w:pPr>
      <w:r w:rsidRPr="004157CF">
        <w:rPr>
          <w:rFonts w:ascii="Times New Roman" w:eastAsia="Times New Roman" w:hAnsi="Times New Roman" w:cs="Times New Roman"/>
          <w:b/>
          <w:sz w:val="24"/>
          <w:szCs w:val="24"/>
        </w:rPr>
        <w:t>RESISTOR:</w:t>
      </w:r>
    </w:p>
    <w:p w14:paraId="3AF52DF0" w14:textId="77777777" w:rsidR="003A22AE" w:rsidRDefault="003A22AE" w:rsidP="003A22AE">
      <w:pPr>
        <w:pStyle w:val="NormalWeb"/>
        <w:spacing w:before="0" w:beforeAutospacing="0" w:after="0" w:afterAutospacing="0"/>
        <w:jc w:val="both"/>
      </w:pPr>
    </w:p>
    <w:p w14:paraId="6AF0145F" w14:textId="77777777" w:rsidR="003A22AE" w:rsidRDefault="003A22AE" w:rsidP="003A22AE">
      <w:pPr>
        <w:pStyle w:val="NormalWeb"/>
        <w:spacing w:before="0" w:beforeAutospacing="0" w:after="0" w:afterAutospacing="0"/>
        <w:ind w:firstLine="720"/>
        <w:jc w:val="both"/>
      </w:pPr>
      <w:r w:rsidRPr="004157CF">
        <w:t xml:space="preserve">A </w:t>
      </w:r>
      <w:r w:rsidRPr="004157CF">
        <w:rPr>
          <w:bCs/>
        </w:rPr>
        <w:t>resistor</w:t>
      </w:r>
      <w:r w:rsidRPr="004157CF">
        <w:t xml:space="preserve"> is a two-terminal electronic component that produces a voltage across its terminals that is proportional to the electric current passing through it in accordance with Ohm's law</w:t>
      </w:r>
      <w:r>
        <w:t>.</w:t>
      </w:r>
    </w:p>
    <w:p w14:paraId="174A6598" w14:textId="77777777" w:rsidR="003A22AE" w:rsidRPr="004157CF" w:rsidRDefault="003A22AE" w:rsidP="003A22AE">
      <w:pPr>
        <w:pStyle w:val="NormalWeb"/>
        <w:spacing w:before="0" w:beforeAutospacing="0" w:after="0" w:afterAutospacing="0"/>
        <w:jc w:val="center"/>
      </w:pPr>
      <w:r>
        <w:t>V</w:t>
      </w:r>
      <w:r w:rsidRPr="004157CF">
        <w:rPr>
          <w:rStyle w:val="texhtml"/>
        </w:rPr>
        <w:t xml:space="preserve"> = </w:t>
      </w:r>
      <w:r w:rsidRPr="004157CF">
        <w:rPr>
          <w:rStyle w:val="texhtml"/>
          <w:iCs/>
        </w:rPr>
        <w:t>IR</w:t>
      </w:r>
    </w:p>
    <w:p w14:paraId="1C282D0C" w14:textId="77777777" w:rsidR="003A22AE" w:rsidRDefault="00FA0582" w:rsidP="003A22AE">
      <w:pPr>
        <w:pStyle w:val="NormalWeb"/>
        <w:spacing w:before="0" w:beforeAutospacing="0" w:after="0" w:afterAutospacing="0"/>
        <w:jc w:val="both"/>
      </w:pPr>
      <w:r>
        <w:rPr>
          <w:noProof/>
          <w:lang w:eastAsia="zh-TW"/>
        </w:rPr>
        <w:pict w14:anchorId="462F9866">
          <v:shape id="_x0000_s1040" type="#_x0000_t202" alt="" style="position:absolute;left:0;text-align:left;margin-left:23.7pt;margin-top:7.25pt;width:195.85pt;height:178.4pt;z-index:251738624;mso-wrap-style:square;mso-wrap-edited:f;mso-width-percent:400;mso-height-percent:200;mso-width-percent:400;mso-height-percent:200;mso-width-relative:margin;mso-height-relative:margin;v-text-anchor:top" filled="f" stroked="f">
            <v:textbox style="mso-next-textbox:#_x0000_s1040;mso-fit-shape-to-text:t">
              <w:txbxContent>
                <w:p w14:paraId="375D1137" w14:textId="77777777" w:rsidR="006D2460" w:rsidRDefault="006D2460" w:rsidP="003A22AE">
                  <w:r>
                    <w:rPr>
                      <w:noProof/>
                    </w:rPr>
                    <w:drawing>
                      <wp:inline distT="0" distB="0" distL="0" distR="0" wp14:anchorId="105668D5" wp14:editId="5E006B20">
                        <wp:extent cx="2174240" cy="217424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
                                <a:srcRect/>
                                <a:stretch>
                                  <a:fillRect/>
                                </a:stretch>
                              </pic:blipFill>
                              <pic:spPr bwMode="auto">
                                <a:xfrm>
                                  <a:off x="0" y="0"/>
                                  <a:ext cx="2174240" cy="2174240"/>
                                </a:xfrm>
                                <a:prstGeom prst="rect">
                                  <a:avLst/>
                                </a:prstGeom>
                                <a:noFill/>
                                <a:ln w="9525">
                                  <a:noFill/>
                                  <a:miter lim="800000"/>
                                  <a:headEnd/>
                                  <a:tailEnd/>
                                </a:ln>
                              </pic:spPr>
                            </pic:pic>
                          </a:graphicData>
                        </a:graphic>
                      </wp:inline>
                    </w:drawing>
                  </w:r>
                </w:p>
              </w:txbxContent>
            </v:textbox>
          </v:shape>
        </w:pict>
      </w:r>
      <w:r>
        <w:rPr>
          <w:noProof/>
          <w:lang w:eastAsia="zh-TW"/>
        </w:rPr>
        <w:pict w14:anchorId="477FE689">
          <v:shape id="_x0000_s1039" type="#_x0000_t202" alt="" style="position:absolute;left:0;text-align:left;margin-left:243.9pt;margin-top:7.25pt;width:195.85pt;height:178.4pt;z-index:251737600;mso-wrap-style:square;mso-wrap-edited:f;mso-width-percent:400;mso-height-percent:200;mso-width-percent:400;mso-height-percent:200;mso-width-relative:margin;mso-height-relative:margin;v-text-anchor:top" filled="f" stroked="f">
            <v:textbox style="mso-next-textbox:#_x0000_s1039;mso-fit-shape-to-text:t">
              <w:txbxContent>
                <w:p w14:paraId="6F5AC3E8" w14:textId="77777777" w:rsidR="006D2460" w:rsidRDefault="006D2460" w:rsidP="003A22AE">
                  <w:r>
                    <w:rPr>
                      <w:noProof/>
                    </w:rPr>
                    <w:drawing>
                      <wp:inline distT="0" distB="0" distL="0" distR="0" wp14:anchorId="511A89DC" wp14:editId="02279198">
                        <wp:extent cx="2174240" cy="217424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2174240" cy="2174240"/>
                                </a:xfrm>
                                <a:prstGeom prst="rect">
                                  <a:avLst/>
                                </a:prstGeom>
                                <a:noFill/>
                                <a:ln w="9525">
                                  <a:noFill/>
                                  <a:miter lim="800000"/>
                                  <a:headEnd/>
                                  <a:tailEnd/>
                                </a:ln>
                              </pic:spPr>
                            </pic:pic>
                          </a:graphicData>
                        </a:graphic>
                      </wp:inline>
                    </w:drawing>
                  </w:r>
                </w:p>
              </w:txbxContent>
            </v:textbox>
          </v:shape>
        </w:pict>
      </w:r>
    </w:p>
    <w:p w14:paraId="4C54DB02" w14:textId="77777777" w:rsidR="003A22AE" w:rsidRDefault="003A22AE" w:rsidP="003A22AE">
      <w:pPr>
        <w:pStyle w:val="NormalWeb"/>
        <w:spacing w:before="0" w:beforeAutospacing="0" w:after="0" w:afterAutospacing="0"/>
        <w:jc w:val="both"/>
      </w:pPr>
    </w:p>
    <w:p w14:paraId="6E62B7A9" w14:textId="77777777" w:rsidR="003A22AE" w:rsidRDefault="003A22AE" w:rsidP="003A22AE">
      <w:pPr>
        <w:pStyle w:val="NormalWeb"/>
        <w:spacing w:before="0" w:beforeAutospacing="0" w:after="0" w:afterAutospacing="0"/>
        <w:jc w:val="both"/>
      </w:pPr>
    </w:p>
    <w:p w14:paraId="5C2CC9BA" w14:textId="77777777" w:rsidR="003A22AE" w:rsidRDefault="003A22AE" w:rsidP="003A22AE">
      <w:pPr>
        <w:pStyle w:val="NormalWeb"/>
        <w:spacing w:before="0" w:beforeAutospacing="0" w:after="0" w:afterAutospacing="0"/>
        <w:jc w:val="both"/>
      </w:pPr>
    </w:p>
    <w:p w14:paraId="3D43BDCF" w14:textId="77777777" w:rsidR="003A22AE" w:rsidRDefault="003A22AE" w:rsidP="003A22AE">
      <w:pPr>
        <w:pStyle w:val="NormalWeb"/>
        <w:spacing w:before="0" w:beforeAutospacing="0" w:after="0" w:afterAutospacing="0"/>
        <w:jc w:val="both"/>
      </w:pPr>
    </w:p>
    <w:p w14:paraId="6AD594D9" w14:textId="77777777" w:rsidR="003A22AE" w:rsidRDefault="003A22AE" w:rsidP="003A22AE">
      <w:pPr>
        <w:pStyle w:val="NormalWeb"/>
        <w:spacing w:before="0" w:beforeAutospacing="0" w:after="0" w:afterAutospacing="0"/>
        <w:jc w:val="both"/>
      </w:pPr>
    </w:p>
    <w:p w14:paraId="1EBC4331" w14:textId="77777777" w:rsidR="003A22AE" w:rsidRDefault="003A22AE" w:rsidP="003A22AE">
      <w:pPr>
        <w:pStyle w:val="NormalWeb"/>
        <w:spacing w:before="0" w:beforeAutospacing="0" w:after="0" w:afterAutospacing="0"/>
        <w:jc w:val="both"/>
      </w:pPr>
    </w:p>
    <w:p w14:paraId="376A7A1B" w14:textId="77777777" w:rsidR="003A22AE" w:rsidRDefault="003A22AE" w:rsidP="003A22AE">
      <w:pPr>
        <w:pStyle w:val="NormalWeb"/>
        <w:spacing w:before="0" w:beforeAutospacing="0" w:after="0" w:afterAutospacing="0"/>
        <w:jc w:val="both"/>
      </w:pPr>
    </w:p>
    <w:p w14:paraId="0ADB2658" w14:textId="77777777" w:rsidR="003A22AE" w:rsidRDefault="003A22AE" w:rsidP="003A22AE">
      <w:pPr>
        <w:pStyle w:val="NormalWeb"/>
        <w:spacing w:before="0" w:beforeAutospacing="0" w:after="0" w:afterAutospacing="0"/>
        <w:jc w:val="both"/>
      </w:pPr>
    </w:p>
    <w:p w14:paraId="145AAADB" w14:textId="77777777" w:rsidR="003A22AE" w:rsidRDefault="003A22AE" w:rsidP="003A22AE">
      <w:pPr>
        <w:pStyle w:val="NormalWeb"/>
        <w:spacing w:before="0" w:beforeAutospacing="0" w:after="0" w:afterAutospacing="0"/>
        <w:jc w:val="both"/>
      </w:pPr>
    </w:p>
    <w:p w14:paraId="75593F77" w14:textId="77777777" w:rsidR="003A22AE" w:rsidRDefault="003A22AE" w:rsidP="003A22AE">
      <w:pPr>
        <w:pStyle w:val="NormalWeb"/>
        <w:spacing w:before="0" w:beforeAutospacing="0" w:after="0" w:afterAutospacing="0"/>
        <w:jc w:val="both"/>
      </w:pPr>
    </w:p>
    <w:p w14:paraId="7BE4A300" w14:textId="77777777" w:rsidR="003A22AE" w:rsidRDefault="003A22AE" w:rsidP="003A22AE">
      <w:pPr>
        <w:pStyle w:val="NormalWeb"/>
        <w:spacing w:before="0" w:beforeAutospacing="0" w:after="0" w:afterAutospacing="0"/>
        <w:jc w:val="both"/>
      </w:pPr>
    </w:p>
    <w:p w14:paraId="0D4E3110" w14:textId="77777777" w:rsidR="003A22AE" w:rsidRDefault="003A22AE" w:rsidP="003A22AE">
      <w:pPr>
        <w:pStyle w:val="NormalWeb"/>
        <w:spacing w:before="0" w:beforeAutospacing="0" w:after="0" w:afterAutospacing="0"/>
        <w:jc w:val="both"/>
      </w:pPr>
    </w:p>
    <w:p w14:paraId="0BBCE23F" w14:textId="77777777" w:rsidR="003A22AE" w:rsidRDefault="003A22AE" w:rsidP="003A22AE">
      <w:pPr>
        <w:pStyle w:val="NormalWeb"/>
        <w:spacing w:before="0" w:beforeAutospacing="0" w:after="0" w:afterAutospacing="0"/>
        <w:jc w:val="both"/>
      </w:pPr>
    </w:p>
    <w:p w14:paraId="68403D89" w14:textId="77777777" w:rsidR="003A22AE" w:rsidRDefault="003A22AE" w:rsidP="003A22AE">
      <w:pPr>
        <w:pStyle w:val="NormalWeb"/>
        <w:spacing w:before="0" w:beforeAutospacing="0" w:after="0" w:afterAutospacing="0"/>
        <w:jc w:val="center"/>
      </w:pPr>
      <w:r>
        <w:t>Fig.7: 10K</w:t>
      </w:r>
      <w:r>
        <w:rPr>
          <w:rFonts w:ascii="Arial" w:hAnsi="Arial" w:cs="Arial"/>
        </w:rPr>
        <w:t>Ω</w:t>
      </w:r>
      <w:r>
        <w:t xml:space="preserve"> &amp; 560</w:t>
      </w:r>
      <w:r>
        <w:rPr>
          <w:rFonts w:ascii="Arial" w:hAnsi="Arial" w:cs="Arial"/>
        </w:rPr>
        <w:t>Ω</w:t>
      </w:r>
      <w:r>
        <w:t xml:space="preserve"> resistor.</w:t>
      </w:r>
    </w:p>
    <w:p w14:paraId="0385A8E2" w14:textId="77777777" w:rsidR="003A22AE" w:rsidRDefault="003A22AE" w:rsidP="003A22AE">
      <w:pPr>
        <w:pStyle w:val="NormalWeb"/>
        <w:spacing w:before="0" w:beforeAutospacing="0" w:after="0" w:afterAutospacing="0"/>
        <w:jc w:val="both"/>
      </w:pPr>
    </w:p>
    <w:p w14:paraId="39ACA019" w14:textId="77777777" w:rsidR="0054671F" w:rsidRDefault="0054671F" w:rsidP="003A22AE">
      <w:pPr>
        <w:pStyle w:val="NormalWeb"/>
        <w:spacing w:before="0" w:beforeAutospacing="0" w:after="0" w:afterAutospacing="0"/>
        <w:jc w:val="both"/>
      </w:pPr>
    </w:p>
    <w:p w14:paraId="2E86A930" w14:textId="77777777" w:rsidR="003A22AE" w:rsidRPr="004157CF" w:rsidRDefault="003A22AE" w:rsidP="003A22AE">
      <w:pPr>
        <w:pStyle w:val="NormalWeb"/>
        <w:spacing w:before="0" w:beforeAutospacing="0" w:after="0" w:afterAutospacing="0"/>
        <w:ind w:firstLine="720"/>
        <w:jc w:val="both"/>
      </w:pPr>
      <w:r w:rsidRPr="004157CF">
        <w:t>Resistors are elements of electrical networks and electronic circuits and are ubiquitous in most electronic equipment. Practical resistors can be made of various compounds and films, as well as resistance wire.</w:t>
      </w:r>
      <w:r>
        <w:t xml:space="preserve"> </w:t>
      </w:r>
      <w:r w:rsidRPr="004157CF">
        <w:t>The primary characteristics of a resistor are the resistance, the tolerance, maximum working voltage and the power rating. Other characteristics include temperature coefficient, noise, and inductance. Less well-known is critical resistance, the value below which power dissipation limits the maximum permitted current flow, and above which the limit is applied voltage. Critical resistance depends upon the materials constituting the resistor as well as its physical dimensions; it's determined by design.</w:t>
      </w:r>
    </w:p>
    <w:p w14:paraId="7F156290" w14:textId="77777777" w:rsidR="003A22AE" w:rsidRDefault="003A22AE" w:rsidP="003A22AE">
      <w:pPr>
        <w:ind w:firstLine="720"/>
        <w:jc w:val="both"/>
        <w:rPr>
          <w:sz w:val="24"/>
          <w:szCs w:val="24"/>
        </w:rPr>
      </w:pPr>
    </w:p>
    <w:p w14:paraId="72731D21" w14:textId="77777777" w:rsidR="003A22AE" w:rsidRPr="004157CF" w:rsidRDefault="003A22AE" w:rsidP="003A22AE">
      <w:pPr>
        <w:ind w:firstLine="720"/>
        <w:jc w:val="both"/>
        <w:rPr>
          <w:sz w:val="24"/>
          <w:szCs w:val="24"/>
        </w:rPr>
      </w:pPr>
      <w:r w:rsidRPr="004157CF">
        <w:rPr>
          <w:sz w:val="24"/>
          <w:szCs w:val="24"/>
        </w:rPr>
        <w:t>Resistors can be integrated into hybrid and printed circuits, as well as integrated circuits. Size, and position of leads are relevant to equipment designers; resistors must be physically large enough not to overheat when dissipating their power</w:t>
      </w:r>
      <w:r>
        <w:rPr>
          <w:sz w:val="24"/>
          <w:szCs w:val="24"/>
        </w:rPr>
        <w:t>.</w:t>
      </w:r>
    </w:p>
    <w:p w14:paraId="45316DB4" w14:textId="77777777" w:rsidR="003A22AE" w:rsidRDefault="003A22AE" w:rsidP="003A22AE">
      <w:pPr>
        <w:jc w:val="both"/>
        <w:rPr>
          <w:sz w:val="24"/>
          <w:szCs w:val="24"/>
        </w:rPr>
      </w:pPr>
    </w:p>
    <w:p w14:paraId="144A6FD4" w14:textId="77777777" w:rsidR="0054671F" w:rsidRDefault="0054671F" w:rsidP="003A22AE">
      <w:pPr>
        <w:jc w:val="both"/>
        <w:rPr>
          <w:sz w:val="24"/>
          <w:szCs w:val="24"/>
        </w:rPr>
      </w:pPr>
    </w:p>
    <w:p w14:paraId="06B0DEE7" w14:textId="77777777" w:rsidR="0054671F" w:rsidRPr="004157CF" w:rsidRDefault="0054671F" w:rsidP="003A22AE">
      <w:pPr>
        <w:jc w:val="both"/>
        <w:rPr>
          <w:sz w:val="24"/>
          <w:szCs w:val="24"/>
        </w:rPr>
      </w:pPr>
    </w:p>
    <w:p w14:paraId="4A63F0F3" w14:textId="77777777" w:rsidR="003A22AE" w:rsidRPr="004157CF" w:rsidRDefault="003A22AE" w:rsidP="003A22AE">
      <w:pPr>
        <w:pStyle w:val="ListParagraph"/>
        <w:numPr>
          <w:ilvl w:val="0"/>
          <w:numId w:val="2"/>
        </w:numPr>
        <w:spacing w:after="0" w:line="240" w:lineRule="auto"/>
        <w:jc w:val="both"/>
        <w:rPr>
          <w:rFonts w:ascii="Times New Roman" w:hAnsi="Times New Roman" w:cs="Times New Roman"/>
          <w:sz w:val="24"/>
          <w:szCs w:val="24"/>
        </w:rPr>
      </w:pPr>
      <w:r w:rsidRPr="004157CF">
        <w:rPr>
          <w:rFonts w:ascii="Times New Roman" w:hAnsi="Times New Roman" w:cs="Times New Roman"/>
          <w:b/>
          <w:sz w:val="24"/>
          <w:szCs w:val="24"/>
        </w:rPr>
        <w:t>CAPACITOR:</w:t>
      </w:r>
    </w:p>
    <w:p w14:paraId="771F7A7B" w14:textId="77777777" w:rsidR="003A22AE" w:rsidRDefault="003A22AE" w:rsidP="003A22AE">
      <w:pPr>
        <w:pStyle w:val="NormalWeb"/>
        <w:spacing w:before="0" w:beforeAutospacing="0" w:after="0" w:afterAutospacing="0"/>
        <w:jc w:val="both"/>
      </w:pPr>
    </w:p>
    <w:p w14:paraId="0DAAC995" w14:textId="77777777" w:rsidR="003A22AE" w:rsidRPr="004157CF" w:rsidRDefault="003A22AE" w:rsidP="003A22AE">
      <w:pPr>
        <w:pStyle w:val="NormalWeb"/>
        <w:spacing w:before="0" w:beforeAutospacing="0" w:after="0" w:afterAutospacing="0"/>
        <w:ind w:firstLine="720"/>
        <w:jc w:val="both"/>
      </w:pPr>
      <w:r w:rsidRPr="004157CF">
        <w:lastRenderedPageBreak/>
        <w:t xml:space="preserve">A </w:t>
      </w:r>
      <w:r w:rsidRPr="004157CF">
        <w:rPr>
          <w:bCs/>
        </w:rPr>
        <w:t>capacitor</w:t>
      </w:r>
      <w:r w:rsidRPr="004157CF">
        <w:t xml:space="preserve"> or </w:t>
      </w:r>
      <w:r w:rsidRPr="004157CF">
        <w:rPr>
          <w:bCs/>
        </w:rPr>
        <w:t>condenser</w:t>
      </w:r>
      <w:r w:rsidRPr="004157CF">
        <w:t xml:space="preserve"> is a passive electronic component consisting of a pair of conductors separated by a dielectric. When a potential difference</w:t>
      </w:r>
      <w:r>
        <w:t xml:space="preserve"> e</w:t>
      </w:r>
      <w:r w:rsidRPr="004157CF">
        <w:t>xists across the conductors, an electric field is present in the dielectric. This field stores energy and produces a mechanical force between the conductors. The effect is greatest when there is a narrow separation between large areas of conductor; hence capacitor conductors are often called plates.</w:t>
      </w:r>
    </w:p>
    <w:p w14:paraId="6C040735" w14:textId="77777777" w:rsidR="003A22AE" w:rsidRDefault="00FA0582" w:rsidP="003A22AE">
      <w:pPr>
        <w:pStyle w:val="NormalWeb"/>
        <w:spacing w:before="0" w:beforeAutospacing="0" w:after="0" w:afterAutospacing="0"/>
        <w:jc w:val="both"/>
        <w:rPr>
          <w:noProof/>
        </w:rPr>
      </w:pPr>
      <w:r>
        <w:rPr>
          <w:noProof/>
          <w:lang w:eastAsia="zh-TW"/>
        </w:rPr>
        <w:pict w14:anchorId="1485299D">
          <v:shape id="_x0000_s1038" type="#_x0000_t202" alt="" style="position:absolute;left:0;text-align:left;margin-left:116.2pt;margin-top:6.95pt;width:197.6pt;height:177.55pt;z-index:251739648;mso-wrap-style:square;mso-wrap-edited:f;mso-width-percent:0;mso-height-percent:0;mso-width-percent:0;mso-height-percent:0;mso-width-relative:margin;mso-height-relative:margin;v-text-anchor:top" filled="f" stroked="f">
            <v:textbox style="mso-next-textbox:#_x0000_s1038">
              <w:txbxContent>
                <w:p w14:paraId="7F643A72" w14:textId="77777777" w:rsidR="006D2460" w:rsidRDefault="006D2460" w:rsidP="003A22AE">
                  <w:r>
                    <w:rPr>
                      <w:noProof/>
                    </w:rPr>
                    <w:drawing>
                      <wp:inline distT="0" distB="0" distL="0" distR="0" wp14:anchorId="4309316F" wp14:editId="52BA5886">
                        <wp:extent cx="2111674" cy="2111674"/>
                        <wp:effectExtent l="19050" t="0" r="2876"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116945" cy="2116945"/>
                                </a:xfrm>
                                <a:prstGeom prst="rect">
                                  <a:avLst/>
                                </a:prstGeom>
                                <a:noFill/>
                                <a:ln w="9525">
                                  <a:noFill/>
                                  <a:miter lim="800000"/>
                                  <a:headEnd/>
                                  <a:tailEnd/>
                                </a:ln>
                              </pic:spPr>
                            </pic:pic>
                          </a:graphicData>
                        </a:graphic>
                      </wp:inline>
                    </w:drawing>
                  </w:r>
                </w:p>
              </w:txbxContent>
            </v:textbox>
          </v:shape>
        </w:pict>
      </w:r>
      <w:r w:rsidR="003A22AE" w:rsidRPr="004157CF">
        <w:rPr>
          <w:noProof/>
        </w:rPr>
        <w:t xml:space="preserve">  </w:t>
      </w:r>
    </w:p>
    <w:p w14:paraId="7195714A" w14:textId="77777777" w:rsidR="003A22AE" w:rsidRDefault="003A22AE" w:rsidP="003A22AE">
      <w:pPr>
        <w:pStyle w:val="NormalWeb"/>
        <w:spacing w:before="0" w:beforeAutospacing="0" w:after="0" w:afterAutospacing="0"/>
        <w:jc w:val="both"/>
        <w:rPr>
          <w:noProof/>
        </w:rPr>
      </w:pPr>
    </w:p>
    <w:p w14:paraId="0D281999" w14:textId="77777777" w:rsidR="003A22AE" w:rsidRDefault="003A22AE" w:rsidP="003A22AE">
      <w:pPr>
        <w:pStyle w:val="NormalWeb"/>
        <w:spacing w:before="0" w:beforeAutospacing="0" w:after="0" w:afterAutospacing="0"/>
        <w:jc w:val="both"/>
        <w:rPr>
          <w:noProof/>
        </w:rPr>
      </w:pPr>
    </w:p>
    <w:p w14:paraId="566AC3D8" w14:textId="77777777" w:rsidR="003A22AE" w:rsidRPr="004157CF" w:rsidRDefault="003A22AE" w:rsidP="003A22AE">
      <w:pPr>
        <w:pStyle w:val="NormalWeb"/>
        <w:spacing w:before="0" w:beforeAutospacing="0" w:after="0" w:afterAutospacing="0"/>
        <w:jc w:val="both"/>
        <w:rPr>
          <w:noProof/>
        </w:rPr>
      </w:pPr>
      <w:r w:rsidRPr="004157CF">
        <w:rPr>
          <w:noProof/>
        </w:rPr>
        <w:t xml:space="preserve">            </w:t>
      </w:r>
    </w:p>
    <w:p w14:paraId="58E81753" w14:textId="77777777" w:rsidR="003A22AE" w:rsidRPr="004157CF" w:rsidRDefault="003A22AE" w:rsidP="003A22AE">
      <w:pPr>
        <w:pStyle w:val="NormalWeb"/>
        <w:spacing w:before="0" w:beforeAutospacing="0" w:after="0" w:afterAutospacing="0"/>
        <w:jc w:val="both"/>
        <w:rPr>
          <w:noProof/>
        </w:rPr>
      </w:pPr>
    </w:p>
    <w:p w14:paraId="5AD3AD88" w14:textId="77777777" w:rsidR="003A22AE" w:rsidRPr="004157CF" w:rsidRDefault="003A22AE" w:rsidP="003A22AE">
      <w:pPr>
        <w:pStyle w:val="NormalWeb"/>
        <w:spacing w:before="0" w:beforeAutospacing="0" w:after="0" w:afterAutospacing="0"/>
        <w:jc w:val="both"/>
        <w:rPr>
          <w:noProof/>
        </w:rPr>
      </w:pPr>
    </w:p>
    <w:p w14:paraId="05B52735" w14:textId="77777777" w:rsidR="003A22AE" w:rsidRDefault="003A22AE" w:rsidP="003A22AE">
      <w:pPr>
        <w:pStyle w:val="NormalWeb"/>
        <w:spacing w:before="0" w:beforeAutospacing="0" w:after="0" w:afterAutospacing="0"/>
        <w:jc w:val="both"/>
        <w:rPr>
          <w:noProof/>
        </w:rPr>
      </w:pPr>
    </w:p>
    <w:p w14:paraId="11ADC5D8" w14:textId="77777777" w:rsidR="003A22AE" w:rsidRDefault="003A22AE" w:rsidP="003A22AE">
      <w:pPr>
        <w:pStyle w:val="NormalWeb"/>
        <w:spacing w:before="0" w:beforeAutospacing="0" w:after="0" w:afterAutospacing="0"/>
        <w:jc w:val="both"/>
        <w:rPr>
          <w:noProof/>
        </w:rPr>
      </w:pPr>
    </w:p>
    <w:p w14:paraId="528B9BAD" w14:textId="77777777" w:rsidR="003A22AE" w:rsidRPr="004157CF" w:rsidRDefault="003A22AE" w:rsidP="003A22AE">
      <w:pPr>
        <w:pStyle w:val="NormalWeb"/>
        <w:spacing w:before="0" w:beforeAutospacing="0" w:after="0" w:afterAutospacing="0"/>
        <w:jc w:val="both"/>
        <w:rPr>
          <w:noProof/>
        </w:rPr>
      </w:pPr>
    </w:p>
    <w:p w14:paraId="50E01C21" w14:textId="77777777" w:rsidR="003A22AE" w:rsidRDefault="003A22AE" w:rsidP="003A22AE">
      <w:pPr>
        <w:pStyle w:val="NormalWeb"/>
        <w:spacing w:before="0" w:beforeAutospacing="0" w:after="0" w:afterAutospacing="0"/>
        <w:jc w:val="both"/>
        <w:rPr>
          <w:noProof/>
        </w:rPr>
      </w:pPr>
    </w:p>
    <w:p w14:paraId="40A4077D" w14:textId="77777777" w:rsidR="003A22AE" w:rsidRDefault="003A22AE" w:rsidP="003A22AE">
      <w:pPr>
        <w:pStyle w:val="NormalWeb"/>
        <w:spacing w:before="0" w:beforeAutospacing="0" w:after="0" w:afterAutospacing="0"/>
        <w:jc w:val="both"/>
        <w:rPr>
          <w:noProof/>
        </w:rPr>
      </w:pPr>
    </w:p>
    <w:p w14:paraId="6FC016A8" w14:textId="77777777" w:rsidR="003A22AE" w:rsidRDefault="003A22AE" w:rsidP="003A22AE">
      <w:pPr>
        <w:pStyle w:val="NormalWeb"/>
        <w:spacing w:before="0" w:beforeAutospacing="0" w:after="0" w:afterAutospacing="0"/>
        <w:jc w:val="both"/>
        <w:rPr>
          <w:noProof/>
        </w:rPr>
      </w:pPr>
    </w:p>
    <w:p w14:paraId="3732197A" w14:textId="77777777" w:rsidR="003A22AE" w:rsidRPr="004157CF" w:rsidRDefault="003A22AE" w:rsidP="003A22AE">
      <w:pPr>
        <w:pStyle w:val="NormalWeb"/>
        <w:spacing w:before="0" w:beforeAutospacing="0" w:after="0" w:afterAutospacing="0"/>
        <w:jc w:val="both"/>
        <w:rPr>
          <w:noProof/>
        </w:rPr>
      </w:pPr>
    </w:p>
    <w:p w14:paraId="18082D46" w14:textId="77777777" w:rsidR="003A22AE" w:rsidRPr="004157CF" w:rsidRDefault="003A22AE" w:rsidP="003A22AE">
      <w:pPr>
        <w:pStyle w:val="NormalWeb"/>
        <w:spacing w:before="0" w:beforeAutospacing="0" w:after="0" w:afterAutospacing="0"/>
        <w:jc w:val="both"/>
        <w:rPr>
          <w:noProof/>
        </w:rPr>
      </w:pPr>
      <w:r w:rsidRPr="004157CF">
        <w:rPr>
          <w:noProof/>
        </w:rPr>
        <w:t xml:space="preserve">                     </w:t>
      </w:r>
    </w:p>
    <w:p w14:paraId="0CBD82A4" w14:textId="77777777" w:rsidR="003A22AE" w:rsidRPr="004157CF" w:rsidRDefault="003A22AE" w:rsidP="003A22AE">
      <w:pPr>
        <w:pStyle w:val="NormalWeb"/>
        <w:spacing w:before="0" w:beforeAutospacing="0" w:after="0" w:afterAutospacing="0"/>
        <w:jc w:val="both"/>
      </w:pPr>
      <w:r w:rsidRPr="004157CF">
        <w:t xml:space="preserve">          </w:t>
      </w:r>
      <w:r>
        <w:t xml:space="preserve">                       Fig.8</w:t>
      </w:r>
      <w:r w:rsidRPr="004157CF">
        <w:t>: A typical electrolytic capacitor</w:t>
      </w:r>
    </w:p>
    <w:p w14:paraId="5D49877F" w14:textId="77777777" w:rsidR="003A22AE" w:rsidRPr="004157CF" w:rsidRDefault="003A22AE" w:rsidP="003A22AE">
      <w:pPr>
        <w:pStyle w:val="NormalWeb"/>
        <w:spacing w:before="0" w:beforeAutospacing="0" w:after="0" w:afterAutospacing="0"/>
        <w:jc w:val="both"/>
      </w:pPr>
    </w:p>
    <w:p w14:paraId="68DFFCA2" w14:textId="77777777" w:rsidR="003A22AE" w:rsidRPr="004157CF" w:rsidRDefault="003A22AE" w:rsidP="003A22AE">
      <w:pPr>
        <w:pStyle w:val="NormalWeb"/>
        <w:spacing w:before="0" w:beforeAutospacing="0" w:after="0" w:afterAutospacing="0"/>
        <w:ind w:firstLine="720"/>
        <w:jc w:val="both"/>
      </w:pPr>
      <w:r w:rsidRPr="004157CF">
        <w:t>An ideal capacitor is characterized by a single constant value, capacitance, which is measured in farads. This is the ratio of the electric charge on each conductor to the potential difference between them. In practice, the dielectric between the plates passes a small amount of leakage current. The conductors and leads introduce an equivalent series resistance and the dielectric has an electric field strength limit resulting in a breakdown voltage.</w:t>
      </w:r>
    </w:p>
    <w:p w14:paraId="73EBC976" w14:textId="77777777" w:rsidR="003A22AE" w:rsidRDefault="003A22AE" w:rsidP="003A22AE">
      <w:pPr>
        <w:pStyle w:val="NormalWeb"/>
        <w:spacing w:before="0" w:beforeAutospacing="0" w:after="0" w:afterAutospacing="0"/>
        <w:ind w:firstLine="720"/>
        <w:jc w:val="both"/>
      </w:pPr>
    </w:p>
    <w:p w14:paraId="379CA250" w14:textId="77777777" w:rsidR="003A22AE" w:rsidRPr="004157CF" w:rsidRDefault="003A22AE" w:rsidP="003A22AE">
      <w:pPr>
        <w:pStyle w:val="NormalWeb"/>
        <w:spacing w:before="0" w:beforeAutospacing="0" w:after="0" w:afterAutospacing="0"/>
        <w:ind w:firstLine="720"/>
        <w:jc w:val="both"/>
      </w:pPr>
      <w:r w:rsidRPr="004157CF">
        <w:t>Capacitors are widely used in electronic circuits to block the flow of direct current while allowing alternating current to pass, to filter out interference, to smooth the output of power supplies, and for many other purposes. They are used in resonant circuits in radio frequency equipment to select particular frequencies from a signal with many frequencies.</w:t>
      </w:r>
    </w:p>
    <w:p w14:paraId="0F0BA704" w14:textId="77777777" w:rsidR="003A22AE" w:rsidRDefault="003A22AE" w:rsidP="003A22AE">
      <w:pPr>
        <w:jc w:val="both"/>
        <w:rPr>
          <w:sz w:val="24"/>
          <w:szCs w:val="24"/>
        </w:rPr>
      </w:pPr>
    </w:p>
    <w:p w14:paraId="4D12F0A9" w14:textId="77777777" w:rsidR="0054671F" w:rsidRDefault="0054671F" w:rsidP="003A22AE">
      <w:pPr>
        <w:jc w:val="both"/>
        <w:rPr>
          <w:sz w:val="24"/>
          <w:szCs w:val="24"/>
        </w:rPr>
      </w:pPr>
    </w:p>
    <w:p w14:paraId="6AA763AD" w14:textId="77777777" w:rsidR="0054671F" w:rsidRPr="004157CF" w:rsidRDefault="0054671F" w:rsidP="003A22AE">
      <w:pPr>
        <w:jc w:val="both"/>
        <w:rPr>
          <w:sz w:val="24"/>
          <w:szCs w:val="24"/>
        </w:rPr>
      </w:pPr>
    </w:p>
    <w:p w14:paraId="32A7CD59" w14:textId="77777777" w:rsidR="003A22AE" w:rsidRPr="00724D75"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724D75">
        <w:rPr>
          <w:rFonts w:ascii="Times New Roman" w:hAnsi="Times New Roman" w:cs="Times New Roman"/>
          <w:b/>
          <w:sz w:val="24"/>
          <w:szCs w:val="24"/>
        </w:rPr>
        <w:t>Infrared sensor:</w:t>
      </w:r>
    </w:p>
    <w:p w14:paraId="6A7D9F94" w14:textId="77777777" w:rsidR="003A22AE" w:rsidRPr="004157CF" w:rsidRDefault="003A22AE" w:rsidP="003A22AE">
      <w:pPr>
        <w:jc w:val="both"/>
        <w:rPr>
          <w:sz w:val="24"/>
          <w:szCs w:val="24"/>
        </w:rPr>
      </w:pPr>
    </w:p>
    <w:p w14:paraId="705FDF35" w14:textId="77777777" w:rsidR="003A22AE" w:rsidRDefault="003A22AE" w:rsidP="0054671F">
      <w:pPr>
        <w:ind w:firstLine="720"/>
        <w:jc w:val="both"/>
        <w:rPr>
          <w:sz w:val="24"/>
          <w:szCs w:val="24"/>
        </w:rPr>
      </w:pPr>
      <w:r w:rsidRPr="004157CF">
        <w:rPr>
          <w:sz w:val="24"/>
          <w:szCs w:val="24"/>
        </w:rPr>
        <w:t xml:space="preserve">An infrared sensor is a device that can detect infrared light (which is below the optical spectrum) for use to a purpose. Most of the remote controls for TVs and other entertainment equipment use infrared energy as the transmission medium to carry information between the control and the equipment to be operated. Infrared sensors also have important scientific, military, security and rescue applications since they can "see" the "radiant heat energy" which is infrared radiation. This electromagnetic energy is in the wavelengths from about 750 nm, which is the lower end of the optical spectrum, to well over 10,000 nm, deep in the infrared. </w:t>
      </w:r>
    </w:p>
    <w:p w14:paraId="2902EA6B" w14:textId="77777777" w:rsidR="0054671F" w:rsidRPr="004157CF" w:rsidRDefault="0054671F" w:rsidP="0054671F">
      <w:pPr>
        <w:jc w:val="both"/>
        <w:rPr>
          <w:sz w:val="24"/>
          <w:szCs w:val="24"/>
        </w:rPr>
      </w:pPr>
    </w:p>
    <w:p w14:paraId="6FE7CF94" w14:textId="77777777" w:rsidR="003A22AE" w:rsidRDefault="003A22AE" w:rsidP="003A22AE">
      <w:pPr>
        <w:jc w:val="both"/>
        <w:rPr>
          <w:sz w:val="24"/>
          <w:szCs w:val="24"/>
        </w:rPr>
      </w:pPr>
    </w:p>
    <w:p w14:paraId="2B135043" w14:textId="77777777" w:rsidR="0054671F" w:rsidRDefault="0054671F" w:rsidP="003A22AE">
      <w:pPr>
        <w:jc w:val="both"/>
        <w:rPr>
          <w:sz w:val="24"/>
          <w:szCs w:val="24"/>
        </w:rPr>
      </w:pPr>
    </w:p>
    <w:p w14:paraId="1EFAD89C" w14:textId="77777777" w:rsidR="003A22AE" w:rsidRDefault="00FA0582" w:rsidP="003A22AE">
      <w:pPr>
        <w:jc w:val="both"/>
        <w:rPr>
          <w:sz w:val="24"/>
          <w:szCs w:val="24"/>
        </w:rPr>
      </w:pPr>
      <w:r>
        <w:rPr>
          <w:noProof/>
          <w:sz w:val="24"/>
          <w:szCs w:val="24"/>
          <w:lang w:eastAsia="zh-TW"/>
        </w:rPr>
        <w:lastRenderedPageBreak/>
        <w:pict w14:anchorId="5DC872F4">
          <v:shape id="_x0000_s1037" type="#_x0000_t202" alt="" style="position:absolute;left:0;text-align:left;margin-left:140.65pt;margin-top:7.7pt;width:198.85pt;height:183.7pt;z-index:251740672;mso-wrap-style:square;mso-wrap-edited:f;mso-width-percent:0;mso-height-percent:0;mso-width-percent:0;mso-height-percent:0;mso-width-relative:margin;mso-height-relative:margin;v-text-anchor:top" filled="f" stroked="f">
            <v:textbox style="mso-next-textbox:#_x0000_s1037">
              <w:txbxContent>
                <w:p w14:paraId="36EA47C4" w14:textId="77777777" w:rsidR="006D2460" w:rsidRDefault="006D2460" w:rsidP="003A22AE">
                  <w:r>
                    <w:rPr>
                      <w:noProof/>
                    </w:rPr>
                    <w:drawing>
                      <wp:inline distT="0" distB="0" distL="0" distR="0" wp14:anchorId="51E2FE6C" wp14:editId="0C4744BD">
                        <wp:extent cx="2275577" cy="2123777"/>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279329" cy="2127279"/>
                                </a:xfrm>
                                <a:prstGeom prst="rect">
                                  <a:avLst/>
                                </a:prstGeom>
                                <a:noFill/>
                                <a:ln w="9525">
                                  <a:noFill/>
                                  <a:miter lim="800000"/>
                                  <a:headEnd/>
                                  <a:tailEnd/>
                                </a:ln>
                              </pic:spPr>
                            </pic:pic>
                          </a:graphicData>
                        </a:graphic>
                      </wp:inline>
                    </w:drawing>
                  </w:r>
                </w:p>
              </w:txbxContent>
            </v:textbox>
          </v:shape>
        </w:pict>
      </w:r>
    </w:p>
    <w:p w14:paraId="185489FA" w14:textId="77777777" w:rsidR="003A22AE" w:rsidRDefault="003A22AE" w:rsidP="003A22AE">
      <w:pPr>
        <w:jc w:val="both"/>
        <w:rPr>
          <w:sz w:val="24"/>
          <w:szCs w:val="24"/>
        </w:rPr>
      </w:pPr>
    </w:p>
    <w:p w14:paraId="7E3E0339" w14:textId="77777777" w:rsidR="0054671F" w:rsidRDefault="0054671F" w:rsidP="003A22AE">
      <w:pPr>
        <w:jc w:val="both"/>
        <w:rPr>
          <w:sz w:val="24"/>
          <w:szCs w:val="24"/>
        </w:rPr>
      </w:pPr>
    </w:p>
    <w:p w14:paraId="2C0EA5E2" w14:textId="77777777" w:rsidR="0054671F" w:rsidRDefault="0054671F" w:rsidP="003A22AE">
      <w:pPr>
        <w:jc w:val="both"/>
        <w:rPr>
          <w:sz w:val="24"/>
          <w:szCs w:val="24"/>
        </w:rPr>
      </w:pPr>
    </w:p>
    <w:p w14:paraId="48FE9276" w14:textId="77777777" w:rsidR="0054671F" w:rsidRDefault="0054671F" w:rsidP="003A22AE">
      <w:pPr>
        <w:jc w:val="both"/>
        <w:rPr>
          <w:sz w:val="24"/>
          <w:szCs w:val="24"/>
        </w:rPr>
      </w:pPr>
    </w:p>
    <w:p w14:paraId="69459E05" w14:textId="77777777" w:rsidR="0054671F" w:rsidRDefault="0054671F" w:rsidP="003A22AE">
      <w:pPr>
        <w:jc w:val="both"/>
        <w:rPr>
          <w:sz w:val="24"/>
          <w:szCs w:val="24"/>
        </w:rPr>
      </w:pPr>
    </w:p>
    <w:p w14:paraId="2ECC07E6" w14:textId="77777777" w:rsidR="0054671F" w:rsidRDefault="0054671F" w:rsidP="003A22AE">
      <w:pPr>
        <w:jc w:val="both"/>
        <w:rPr>
          <w:sz w:val="24"/>
          <w:szCs w:val="24"/>
        </w:rPr>
      </w:pPr>
    </w:p>
    <w:p w14:paraId="6457D37A" w14:textId="77777777" w:rsidR="003A22AE" w:rsidRDefault="003A22AE" w:rsidP="003A22AE">
      <w:pPr>
        <w:jc w:val="both"/>
        <w:rPr>
          <w:sz w:val="24"/>
          <w:szCs w:val="24"/>
        </w:rPr>
      </w:pPr>
    </w:p>
    <w:p w14:paraId="1858CFC1" w14:textId="77777777" w:rsidR="003A22AE" w:rsidRDefault="003A22AE" w:rsidP="003A22AE">
      <w:pPr>
        <w:jc w:val="both"/>
        <w:rPr>
          <w:sz w:val="24"/>
          <w:szCs w:val="24"/>
        </w:rPr>
      </w:pPr>
    </w:p>
    <w:p w14:paraId="2226F030" w14:textId="77777777" w:rsidR="0054671F" w:rsidRDefault="0054671F" w:rsidP="003A22AE">
      <w:pPr>
        <w:jc w:val="both"/>
        <w:rPr>
          <w:sz w:val="24"/>
          <w:szCs w:val="24"/>
        </w:rPr>
      </w:pPr>
    </w:p>
    <w:p w14:paraId="4AD92971" w14:textId="77777777" w:rsidR="003A22AE" w:rsidRDefault="003A22AE" w:rsidP="003A22AE">
      <w:pPr>
        <w:jc w:val="both"/>
        <w:rPr>
          <w:sz w:val="24"/>
          <w:szCs w:val="24"/>
        </w:rPr>
      </w:pPr>
    </w:p>
    <w:p w14:paraId="0817C340" w14:textId="77777777" w:rsidR="003A22AE" w:rsidRDefault="003A22AE" w:rsidP="003A22AE">
      <w:pPr>
        <w:jc w:val="both"/>
        <w:rPr>
          <w:sz w:val="24"/>
          <w:szCs w:val="24"/>
        </w:rPr>
      </w:pPr>
    </w:p>
    <w:p w14:paraId="12AA10A5" w14:textId="77777777" w:rsidR="003A22AE" w:rsidRDefault="003A22AE" w:rsidP="003A22AE">
      <w:pPr>
        <w:jc w:val="both"/>
        <w:rPr>
          <w:sz w:val="24"/>
          <w:szCs w:val="24"/>
        </w:rPr>
      </w:pPr>
    </w:p>
    <w:p w14:paraId="214D4BBB" w14:textId="77777777" w:rsidR="003A22AE" w:rsidRDefault="003A22AE" w:rsidP="003A22AE">
      <w:pPr>
        <w:jc w:val="both"/>
        <w:rPr>
          <w:sz w:val="24"/>
          <w:szCs w:val="24"/>
        </w:rPr>
      </w:pPr>
    </w:p>
    <w:p w14:paraId="2D5F0AD8" w14:textId="77777777" w:rsidR="003A22AE" w:rsidRDefault="003A22AE" w:rsidP="003A22AE">
      <w:pPr>
        <w:jc w:val="center"/>
        <w:rPr>
          <w:sz w:val="24"/>
          <w:szCs w:val="24"/>
        </w:rPr>
      </w:pPr>
      <w:r>
        <w:rPr>
          <w:sz w:val="24"/>
          <w:szCs w:val="24"/>
        </w:rPr>
        <w:t>Fig.9: Infrared LEDs &amp; Sensors.</w:t>
      </w:r>
    </w:p>
    <w:p w14:paraId="322FC601" w14:textId="77777777" w:rsidR="003A22AE" w:rsidRPr="004157CF" w:rsidRDefault="003A22AE" w:rsidP="003A22AE">
      <w:pPr>
        <w:jc w:val="both"/>
        <w:rPr>
          <w:sz w:val="24"/>
          <w:szCs w:val="24"/>
        </w:rPr>
      </w:pPr>
    </w:p>
    <w:p w14:paraId="6DCBDD6A" w14:textId="77777777" w:rsidR="003A22AE" w:rsidRPr="004157CF" w:rsidRDefault="003A22AE" w:rsidP="003A22AE">
      <w:pPr>
        <w:ind w:firstLine="720"/>
        <w:jc w:val="both"/>
        <w:rPr>
          <w:sz w:val="24"/>
          <w:szCs w:val="24"/>
        </w:rPr>
      </w:pPr>
      <w:r w:rsidRPr="004157CF">
        <w:rPr>
          <w:sz w:val="24"/>
          <w:szCs w:val="24"/>
        </w:rPr>
        <w:t xml:space="preserve">The </w:t>
      </w:r>
      <w:r>
        <w:rPr>
          <w:sz w:val="24"/>
          <w:szCs w:val="24"/>
        </w:rPr>
        <w:t>main part</w:t>
      </w:r>
      <w:r w:rsidRPr="004157CF">
        <w:rPr>
          <w:sz w:val="24"/>
          <w:szCs w:val="24"/>
        </w:rPr>
        <w:t xml:space="preserve"> of the system is a photo detector or photo sensor. And it </w:t>
      </w:r>
      <w:r>
        <w:rPr>
          <w:sz w:val="24"/>
          <w:szCs w:val="24"/>
        </w:rPr>
        <w:t>works</w:t>
      </w:r>
      <w:r w:rsidRPr="004157CF">
        <w:rPr>
          <w:sz w:val="24"/>
          <w:szCs w:val="24"/>
        </w:rPr>
        <w:t xml:space="preserve"> based on black body radiation, which it the emission of energy based on the temperature of the object. As the radiant energy is a direct function of temperature, even the slightest difference in temperature results in the radiation of a slightly different wavelength of infrared light.  A little hotter, a higher frequency or shorter wavelength, more toward visible light. A little cooler, and the opposite effect follows. The infrared radiation falls on the sensor and, through photoelectric effect, changes the "nature" of the chemistry/physics of the photosensitive material. This is seen by supporting electronics as a change of resistance which changes current or voltage in the circuitry according to the way it was designed. </w:t>
      </w:r>
    </w:p>
    <w:p w14:paraId="40FA2F88" w14:textId="77777777" w:rsidR="003A22AE" w:rsidRPr="004157CF" w:rsidRDefault="003A22AE" w:rsidP="003A22AE">
      <w:pPr>
        <w:jc w:val="both"/>
        <w:rPr>
          <w:sz w:val="24"/>
          <w:szCs w:val="24"/>
        </w:rPr>
      </w:pPr>
    </w:p>
    <w:p w14:paraId="58FE5058" w14:textId="77777777" w:rsidR="003A22AE" w:rsidRPr="004A6B37"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4157CF">
        <w:rPr>
          <w:rFonts w:ascii="Times New Roman" w:hAnsi="Times New Roman" w:cs="Times New Roman"/>
          <w:sz w:val="24"/>
          <w:szCs w:val="24"/>
        </w:rPr>
        <w:t xml:space="preserve"> </w:t>
      </w:r>
      <w:r w:rsidRPr="004A6B37">
        <w:rPr>
          <w:rFonts w:ascii="Times New Roman" w:hAnsi="Times New Roman" w:cs="Times New Roman"/>
          <w:b/>
          <w:sz w:val="24"/>
          <w:szCs w:val="24"/>
        </w:rPr>
        <w:t>Voltage Regulator IC (7805):</w:t>
      </w:r>
    </w:p>
    <w:p w14:paraId="2F5D14F0" w14:textId="77777777" w:rsidR="003A22AE" w:rsidRDefault="003A22AE" w:rsidP="003A22AE">
      <w:pPr>
        <w:jc w:val="both"/>
        <w:rPr>
          <w:sz w:val="24"/>
          <w:szCs w:val="24"/>
        </w:rPr>
      </w:pPr>
    </w:p>
    <w:p w14:paraId="20F91448" w14:textId="77777777" w:rsidR="003A22AE" w:rsidRDefault="003A22AE" w:rsidP="003A22AE">
      <w:pPr>
        <w:ind w:firstLine="720"/>
        <w:jc w:val="both"/>
        <w:rPr>
          <w:sz w:val="24"/>
          <w:szCs w:val="24"/>
        </w:rPr>
      </w:pPr>
      <w:r w:rsidRPr="004157CF">
        <w:rPr>
          <w:sz w:val="24"/>
          <w:szCs w:val="24"/>
        </w:rPr>
        <w:t xml:space="preserve">The </w:t>
      </w:r>
      <w:r w:rsidRPr="004157CF">
        <w:rPr>
          <w:b/>
          <w:bCs/>
          <w:sz w:val="24"/>
          <w:szCs w:val="24"/>
        </w:rPr>
        <w:t>78xx</w:t>
      </w:r>
      <w:r w:rsidRPr="004157CF">
        <w:rPr>
          <w:sz w:val="24"/>
          <w:szCs w:val="24"/>
        </w:rPr>
        <w:t xml:space="preserve"> (also sometimes known as </w:t>
      </w:r>
      <w:r w:rsidRPr="004157CF">
        <w:rPr>
          <w:b/>
          <w:bCs/>
          <w:sz w:val="24"/>
          <w:szCs w:val="24"/>
        </w:rPr>
        <w:t>LM78xx</w:t>
      </w:r>
      <w:r w:rsidRPr="004157CF">
        <w:rPr>
          <w:sz w:val="24"/>
          <w:szCs w:val="24"/>
        </w:rPr>
        <w:t xml:space="preserve">) series of devices is a family of self-contained fixed linear voltage regulator integrated circuits. The 78xx family is a very popular choice for many electronic circuits which require a regulated power supply, due to their ease of use and relative cheapness. </w:t>
      </w:r>
    </w:p>
    <w:p w14:paraId="0E8BC083" w14:textId="77777777" w:rsidR="003A22AE" w:rsidRDefault="00FA0582" w:rsidP="003A22AE">
      <w:pPr>
        <w:jc w:val="both"/>
        <w:rPr>
          <w:sz w:val="24"/>
          <w:szCs w:val="24"/>
        </w:rPr>
      </w:pPr>
      <w:r>
        <w:rPr>
          <w:noProof/>
          <w:sz w:val="24"/>
          <w:szCs w:val="24"/>
          <w:lang w:eastAsia="zh-TW"/>
        </w:rPr>
        <w:pict w14:anchorId="0228B885">
          <v:shape id="_x0000_s1036" type="#_x0000_t202" alt="" style="position:absolute;left:0;text-align:left;margin-left:23.25pt;margin-top:.65pt;width:195.85pt;height:168.4pt;z-index:251741696;mso-wrap-style:square;mso-wrap-edited:f;mso-width-percent:400;mso-height-percent:200;mso-width-percent:400;mso-height-percent:200;mso-width-relative:margin;mso-height-relative:margin;v-text-anchor:top" filled="f" stroked="f">
            <v:textbox style="mso-next-textbox:#_x0000_s1036;mso-fit-shape-to-text:t">
              <w:txbxContent>
                <w:p w14:paraId="47413952" w14:textId="77777777" w:rsidR="006D2460" w:rsidRDefault="006D2460" w:rsidP="003A22AE">
                  <w:r>
                    <w:rPr>
                      <w:noProof/>
                    </w:rPr>
                    <w:drawing>
                      <wp:inline distT="0" distB="0" distL="0" distR="0" wp14:anchorId="2524AF6C" wp14:editId="0B6A94E2">
                        <wp:extent cx="2174240" cy="2047471"/>
                        <wp:effectExtent l="19050" t="0" r="0" b="0"/>
                        <wp:docPr id="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2174240" cy="2047471"/>
                                </a:xfrm>
                                <a:prstGeom prst="rect">
                                  <a:avLst/>
                                </a:prstGeom>
                                <a:noFill/>
                                <a:ln w="9525">
                                  <a:noFill/>
                                  <a:miter lim="800000"/>
                                  <a:headEnd/>
                                  <a:tailEnd/>
                                </a:ln>
                              </pic:spPr>
                            </pic:pic>
                          </a:graphicData>
                        </a:graphic>
                      </wp:inline>
                    </w:drawing>
                  </w:r>
                </w:p>
              </w:txbxContent>
            </v:textbox>
          </v:shape>
        </w:pict>
      </w:r>
      <w:r>
        <w:rPr>
          <w:noProof/>
          <w:sz w:val="24"/>
          <w:szCs w:val="24"/>
          <w:lang w:eastAsia="zh-TW"/>
        </w:rPr>
        <w:pict w14:anchorId="55498E9D">
          <v:shape id="_x0000_s1035" type="#_x0000_t202" alt="" style="position:absolute;left:0;text-align:left;margin-left:230.9pt;margin-top:3pt;width:215.9pt;height:181.65pt;z-index:251752960;mso-wrap-style:square;mso-wrap-edited:f;mso-width-percent:0;mso-height-percent:0;mso-width-percent:0;mso-height-percent:0;mso-width-relative:margin;mso-height-relative:margin;v-text-anchor:top" filled="f" stroked="f">
            <v:textbox style="mso-next-textbox:#_x0000_s1035">
              <w:txbxContent>
                <w:p w14:paraId="4E3C503D" w14:textId="77777777" w:rsidR="006D2460" w:rsidRDefault="006D2460" w:rsidP="003A22AE">
                  <w:r>
                    <w:rPr>
                      <w:noProof/>
                    </w:rPr>
                    <w:drawing>
                      <wp:inline distT="0" distB="0" distL="0" distR="0" wp14:anchorId="12DE62FE" wp14:editId="78886949">
                        <wp:extent cx="2542995" cy="2173460"/>
                        <wp:effectExtent l="19050" t="0" r="0" b="0"/>
                        <wp:docPr id="5" name="Picture 1" descr="C:\Documents and Settings\Kazi Newaj Faisal\Desktop\New Folder\MC7805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Kazi Newaj Faisal\Desktop\New Folder\MC7805CT.jpg"/>
                                <pic:cNvPicPr>
                                  <a:picLocks noChangeAspect="1" noChangeArrowheads="1"/>
                                </pic:cNvPicPr>
                              </pic:nvPicPr>
                              <pic:blipFill>
                                <a:blip r:embed="rId25"/>
                                <a:srcRect/>
                                <a:stretch>
                                  <a:fillRect/>
                                </a:stretch>
                              </pic:blipFill>
                              <pic:spPr bwMode="auto">
                                <a:xfrm>
                                  <a:off x="0" y="0"/>
                                  <a:ext cx="2540181" cy="2171055"/>
                                </a:xfrm>
                                <a:prstGeom prst="rect">
                                  <a:avLst/>
                                </a:prstGeom>
                                <a:noFill/>
                                <a:ln w="9525">
                                  <a:noFill/>
                                  <a:miter lim="800000"/>
                                  <a:headEnd/>
                                  <a:tailEnd/>
                                </a:ln>
                              </pic:spPr>
                            </pic:pic>
                          </a:graphicData>
                        </a:graphic>
                      </wp:inline>
                    </w:drawing>
                  </w:r>
                </w:p>
              </w:txbxContent>
            </v:textbox>
          </v:shape>
        </w:pict>
      </w:r>
    </w:p>
    <w:p w14:paraId="22651777" w14:textId="77777777" w:rsidR="003A22AE" w:rsidRDefault="003A22AE" w:rsidP="003A22AE">
      <w:pPr>
        <w:jc w:val="both"/>
        <w:rPr>
          <w:sz w:val="24"/>
          <w:szCs w:val="24"/>
        </w:rPr>
      </w:pPr>
    </w:p>
    <w:p w14:paraId="1B41FAB6" w14:textId="77777777" w:rsidR="003A22AE" w:rsidRDefault="003A22AE" w:rsidP="003A22AE">
      <w:pPr>
        <w:jc w:val="both"/>
        <w:rPr>
          <w:sz w:val="24"/>
          <w:szCs w:val="24"/>
        </w:rPr>
      </w:pPr>
    </w:p>
    <w:p w14:paraId="4D3BE0B9" w14:textId="77777777" w:rsidR="003A22AE" w:rsidRDefault="003A22AE" w:rsidP="003A22AE">
      <w:pPr>
        <w:jc w:val="both"/>
        <w:rPr>
          <w:sz w:val="24"/>
          <w:szCs w:val="24"/>
        </w:rPr>
      </w:pPr>
    </w:p>
    <w:p w14:paraId="0D28F36D" w14:textId="77777777" w:rsidR="003A22AE" w:rsidRDefault="003A22AE" w:rsidP="003A22AE">
      <w:pPr>
        <w:jc w:val="both"/>
        <w:rPr>
          <w:sz w:val="24"/>
          <w:szCs w:val="24"/>
        </w:rPr>
      </w:pPr>
    </w:p>
    <w:p w14:paraId="770F4462" w14:textId="77777777" w:rsidR="003A22AE" w:rsidRDefault="003A22AE" w:rsidP="003A22AE">
      <w:pPr>
        <w:jc w:val="both"/>
        <w:rPr>
          <w:sz w:val="24"/>
          <w:szCs w:val="24"/>
        </w:rPr>
      </w:pPr>
    </w:p>
    <w:p w14:paraId="1FBF4EC0" w14:textId="77777777" w:rsidR="003A22AE" w:rsidRDefault="003A22AE" w:rsidP="003A22AE">
      <w:pPr>
        <w:jc w:val="both"/>
        <w:rPr>
          <w:sz w:val="24"/>
          <w:szCs w:val="24"/>
        </w:rPr>
      </w:pPr>
    </w:p>
    <w:p w14:paraId="093CEC00" w14:textId="77777777" w:rsidR="003A22AE" w:rsidRDefault="003A22AE" w:rsidP="003A22AE">
      <w:pPr>
        <w:jc w:val="both"/>
        <w:rPr>
          <w:sz w:val="24"/>
          <w:szCs w:val="24"/>
        </w:rPr>
      </w:pPr>
    </w:p>
    <w:p w14:paraId="01368416" w14:textId="77777777" w:rsidR="003A22AE" w:rsidRDefault="003A22AE" w:rsidP="003A22AE">
      <w:pPr>
        <w:jc w:val="both"/>
        <w:rPr>
          <w:sz w:val="24"/>
          <w:szCs w:val="24"/>
        </w:rPr>
      </w:pPr>
    </w:p>
    <w:p w14:paraId="2375E96E" w14:textId="77777777" w:rsidR="003A22AE" w:rsidRDefault="003A22AE" w:rsidP="003A22AE">
      <w:pPr>
        <w:jc w:val="both"/>
        <w:rPr>
          <w:sz w:val="24"/>
          <w:szCs w:val="24"/>
        </w:rPr>
      </w:pPr>
    </w:p>
    <w:p w14:paraId="7D88E598" w14:textId="77777777" w:rsidR="003A22AE" w:rsidRDefault="003A22AE" w:rsidP="003A22AE">
      <w:pPr>
        <w:jc w:val="both"/>
        <w:rPr>
          <w:sz w:val="24"/>
          <w:szCs w:val="24"/>
        </w:rPr>
      </w:pPr>
    </w:p>
    <w:p w14:paraId="07DCEC40" w14:textId="77777777" w:rsidR="003A22AE" w:rsidRDefault="003A22AE" w:rsidP="003A22AE">
      <w:pPr>
        <w:jc w:val="both"/>
        <w:rPr>
          <w:sz w:val="24"/>
          <w:szCs w:val="24"/>
        </w:rPr>
      </w:pPr>
    </w:p>
    <w:p w14:paraId="415FFE09" w14:textId="77777777" w:rsidR="003A22AE" w:rsidRDefault="003A22AE" w:rsidP="003A22AE">
      <w:pPr>
        <w:jc w:val="both"/>
        <w:rPr>
          <w:sz w:val="24"/>
          <w:szCs w:val="24"/>
        </w:rPr>
      </w:pPr>
    </w:p>
    <w:p w14:paraId="1AA16E3F" w14:textId="77777777" w:rsidR="003A22AE" w:rsidRDefault="003A22AE" w:rsidP="003A22AE">
      <w:pPr>
        <w:jc w:val="center"/>
        <w:rPr>
          <w:sz w:val="24"/>
          <w:szCs w:val="24"/>
        </w:rPr>
      </w:pPr>
      <w:r>
        <w:rPr>
          <w:sz w:val="24"/>
          <w:szCs w:val="24"/>
        </w:rPr>
        <w:t>Fig.10: Physical view &amp; pin diagram of 7805 IC.</w:t>
      </w:r>
    </w:p>
    <w:p w14:paraId="3E0F2B99" w14:textId="77777777" w:rsidR="003A22AE" w:rsidRDefault="003A22AE" w:rsidP="003A22AE">
      <w:pPr>
        <w:jc w:val="both"/>
        <w:rPr>
          <w:sz w:val="24"/>
          <w:szCs w:val="24"/>
        </w:rPr>
      </w:pPr>
    </w:p>
    <w:p w14:paraId="670855B6" w14:textId="77777777" w:rsidR="003A22AE" w:rsidRPr="004157CF" w:rsidRDefault="003A22AE" w:rsidP="003A22AE">
      <w:pPr>
        <w:ind w:firstLine="720"/>
        <w:jc w:val="both"/>
        <w:rPr>
          <w:sz w:val="24"/>
          <w:szCs w:val="24"/>
        </w:rPr>
      </w:pPr>
      <w:r w:rsidRPr="004157CF">
        <w:rPr>
          <w:sz w:val="24"/>
          <w:szCs w:val="24"/>
        </w:rPr>
        <w:lastRenderedPageBreak/>
        <w:t xml:space="preserve">When specifying individual ICs within this family, the </w:t>
      </w:r>
      <w:r w:rsidRPr="004157CF">
        <w:rPr>
          <w:i/>
          <w:iCs/>
          <w:sz w:val="24"/>
          <w:szCs w:val="24"/>
        </w:rPr>
        <w:t>xx</w:t>
      </w:r>
      <w:r w:rsidRPr="004157CF">
        <w:rPr>
          <w:sz w:val="24"/>
          <w:szCs w:val="24"/>
        </w:rPr>
        <w:t xml:space="preserve"> is replaced with a two-digit number, which indicates the output voltage the particular device is designed to provide (for example, the 7805 has a 5 volt output, while the 7812 produces 12 volts). The 78xx lines are positive voltage regulators, meaning that they are designed to produce a voltage that is positive relative to a common ground. These devices typically support an input voltage which can be anywhere from a couple of volts over the intended output voltage, up to a maximum of 35 or 40 volts, and can typically provide up to around 1 or 1.5 amps of current (though smaller or larger packages may have a lower or higher current rating).</w:t>
      </w:r>
    </w:p>
    <w:p w14:paraId="45CD0BBF" w14:textId="77777777" w:rsidR="003A22AE" w:rsidRPr="004157CF" w:rsidRDefault="003A22AE" w:rsidP="003A22AE">
      <w:pPr>
        <w:jc w:val="both"/>
        <w:rPr>
          <w:sz w:val="24"/>
          <w:szCs w:val="24"/>
        </w:rPr>
      </w:pPr>
    </w:p>
    <w:p w14:paraId="6648760D" w14:textId="77777777" w:rsidR="003A22AE" w:rsidRPr="00D529C5" w:rsidRDefault="003A22AE" w:rsidP="003A22AE">
      <w:pPr>
        <w:pStyle w:val="ListParagraph"/>
        <w:numPr>
          <w:ilvl w:val="0"/>
          <w:numId w:val="2"/>
        </w:numPr>
        <w:spacing w:after="0" w:line="240" w:lineRule="auto"/>
        <w:jc w:val="both"/>
        <w:rPr>
          <w:rFonts w:ascii="Times New Roman" w:hAnsi="Times New Roman" w:cs="Times New Roman"/>
          <w:b/>
          <w:sz w:val="24"/>
          <w:szCs w:val="24"/>
        </w:rPr>
      </w:pPr>
      <w:r w:rsidRPr="004157CF">
        <w:rPr>
          <w:rFonts w:ascii="Times New Roman" w:hAnsi="Times New Roman" w:cs="Times New Roman"/>
          <w:sz w:val="24"/>
          <w:szCs w:val="24"/>
        </w:rPr>
        <w:t xml:space="preserve"> </w:t>
      </w:r>
      <w:r w:rsidRPr="00D529C5">
        <w:rPr>
          <w:rFonts w:ascii="Times New Roman" w:hAnsi="Times New Roman" w:cs="Times New Roman"/>
          <w:b/>
          <w:sz w:val="24"/>
          <w:szCs w:val="24"/>
        </w:rPr>
        <w:t>Infrared remote switch:</w:t>
      </w:r>
    </w:p>
    <w:p w14:paraId="04E5BE7F" w14:textId="77777777" w:rsidR="003A22AE" w:rsidRPr="004157CF" w:rsidRDefault="00FA0582" w:rsidP="003A22AE">
      <w:pPr>
        <w:jc w:val="both"/>
        <w:rPr>
          <w:sz w:val="24"/>
          <w:szCs w:val="24"/>
        </w:rPr>
      </w:pPr>
      <w:r>
        <w:rPr>
          <w:noProof/>
          <w:sz w:val="24"/>
          <w:szCs w:val="24"/>
          <w:lang w:eastAsia="zh-TW"/>
        </w:rPr>
        <w:pict w14:anchorId="14474088">
          <v:shape id="_x0000_s1034" type="#_x0000_t202" alt="" style="position:absolute;left:0;text-align:left;margin-left:133.65pt;margin-top:2.85pt;width:218.55pt;height:244.5pt;z-index:251753984;mso-wrap-style:square;mso-wrap-edited:f;mso-width-percent:0;mso-height-percent:0;mso-width-percent:0;mso-height-percent:0;mso-width-relative:margin;mso-height-relative:margin;v-text-anchor:top" filled="f" stroked="f">
            <v:textbox style="mso-next-textbox:#_x0000_s1034">
              <w:txbxContent>
                <w:p w14:paraId="5A5F8537" w14:textId="77777777" w:rsidR="006D2460" w:rsidRDefault="006D2460" w:rsidP="003A22AE">
                  <w:r>
                    <w:rPr>
                      <w:noProof/>
                    </w:rPr>
                    <w:drawing>
                      <wp:inline distT="0" distB="0" distL="0" distR="0" wp14:anchorId="243C0C82" wp14:editId="2EB89BCA">
                        <wp:extent cx="2525742" cy="2849661"/>
                        <wp:effectExtent l="19050" t="0" r="7908" b="0"/>
                        <wp:docPr id="12" name="Picture 5" descr="C:\Documents and Settings\Kazi Newaj Faisal\Desktop\New Folder\remo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Kazi Newaj Faisal\Desktop\New Folder\remote.bmp"/>
                                <pic:cNvPicPr>
                                  <a:picLocks noChangeAspect="1" noChangeArrowheads="1"/>
                                </pic:cNvPicPr>
                              </pic:nvPicPr>
                              <pic:blipFill>
                                <a:blip r:embed="rId26"/>
                                <a:srcRect/>
                                <a:stretch>
                                  <a:fillRect/>
                                </a:stretch>
                              </pic:blipFill>
                              <pic:spPr bwMode="auto">
                                <a:xfrm>
                                  <a:off x="0" y="0"/>
                                  <a:ext cx="2529018" cy="2853358"/>
                                </a:xfrm>
                                <a:prstGeom prst="rect">
                                  <a:avLst/>
                                </a:prstGeom>
                                <a:noFill/>
                                <a:ln w="9525">
                                  <a:noFill/>
                                  <a:miter lim="800000"/>
                                  <a:headEnd/>
                                  <a:tailEnd/>
                                </a:ln>
                              </pic:spPr>
                            </pic:pic>
                          </a:graphicData>
                        </a:graphic>
                      </wp:inline>
                    </w:drawing>
                  </w:r>
                </w:p>
              </w:txbxContent>
            </v:textbox>
          </v:shape>
        </w:pict>
      </w:r>
    </w:p>
    <w:p w14:paraId="7CC9C595" w14:textId="77777777" w:rsidR="003A22AE" w:rsidRDefault="003A22AE" w:rsidP="003A22AE">
      <w:pPr>
        <w:jc w:val="both"/>
        <w:rPr>
          <w:sz w:val="24"/>
          <w:szCs w:val="24"/>
        </w:rPr>
      </w:pPr>
    </w:p>
    <w:p w14:paraId="63ADCEDA" w14:textId="77777777" w:rsidR="003A22AE" w:rsidRDefault="003A22AE" w:rsidP="003A22AE">
      <w:pPr>
        <w:jc w:val="both"/>
        <w:rPr>
          <w:sz w:val="24"/>
          <w:szCs w:val="24"/>
        </w:rPr>
      </w:pPr>
    </w:p>
    <w:p w14:paraId="1DE5666D" w14:textId="77777777" w:rsidR="003A22AE" w:rsidRDefault="003A22AE" w:rsidP="003A22AE">
      <w:pPr>
        <w:jc w:val="both"/>
        <w:rPr>
          <w:sz w:val="24"/>
          <w:szCs w:val="24"/>
        </w:rPr>
      </w:pPr>
    </w:p>
    <w:p w14:paraId="0497264A" w14:textId="77777777" w:rsidR="003A22AE" w:rsidRDefault="003A22AE" w:rsidP="003A22AE">
      <w:pPr>
        <w:jc w:val="both"/>
        <w:rPr>
          <w:sz w:val="24"/>
          <w:szCs w:val="24"/>
        </w:rPr>
      </w:pPr>
    </w:p>
    <w:p w14:paraId="35A48B52" w14:textId="77777777" w:rsidR="003A22AE" w:rsidRDefault="003A22AE" w:rsidP="003A22AE">
      <w:pPr>
        <w:jc w:val="both"/>
        <w:rPr>
          <w:sz w:val="24"/>
          <w:szCs w:val="24"/>
        </w:rPr>
      </w:pPr>
    </w:p>
    <w:p w14:paraId="0481A99A" w14:textId="77777777" w:rsidR="003A22AE" w:rsidRDefault="003A22AE" w:rsidP="003A22AE">
      <w:pPr>
        <w:jc w:val="both"/>
        <w:rPr>
          <w:sz w:val="24"/>
          <w:szCs w:val="24"/>
        </w:rPr>
      </w:pPr>
    </w:p>
    <w:p w14:paraId="7D542021" w14:textId="77777777" w:rsidR="003A22AE" w:rsidRDefault="003A22AE" w:rsidP="003A22AE">
      <w:pPr>
        <w:jc w:val="both"/>
        <w:rPr>
          <w:sz w:val="24"/>
          <w:szCs w:val="24"/>
        </w:rPr>
      </w:pPr>
    </w:p>
    <w:p w14:paraId="1F61921E" w14:textId="77777777" w:rsidR="003A22AE" w:rsidRDefault="003A22AE" w:rsidP="003A22AE">
      <w:pPr>
        <w:jc w:val="both"/>
        <w:rPr>
          <w:sz w:val="24"/>
          <w:szCs w:val="24"/>
        </w:rPr>
      </w:pPr>
    </w:p>
    <w:p w14:paraId="7D2F53C0" w14:textId="77777777" w:rsidR="003A22AE" w:rsidRDefault="003A22AE" w:rsidP="003A22AE">
      <w:pPr>
        <w:jc w:val="both"/>
        <w:rPr>
          <w:sz w:val="24"/>
          <w:szCs w:val="24"/>
        </w:rPr>
      </w:pPr>
    </w:p>
    <w:p w14:paraId="1BACD833" w14:textId="77777777" w:rsidR="003A22AE" w:rsidRPr="004157CF" w:rsidRDefault="003A22AE" w:rsidP="003A22AE">
      <w:pPr>
        <w:jc w:val="both"/>
        <w:rPr>
          <w:sz w:val="24"/>
          <w:szCs w:val="24"/>
        </w:rPr>
      </w:pPr>
    </w:p>
    <w:p w14:paraId="50EEE249" w14:textId="77777777" w:rsidR="003A22AE" w:rsidRPr="004157CF" w:rsidRDefault="003A22AE" w:rsidP="003A22AE">
      <w:pPr>
        <w:jc w:val="both"/>
        <w:rPr>
          <w:sz w:val="24"/>
          <w:szCs w:val="24"/>
        </w:rPr>
      </w:pPr>
    </w:p>
    <w:p w14:paraId="776BE87A" w14:textId="77777777" w:rsidR="003A22AE" w:rsidRPr="004157CF" w:rsidRDefault="003A22AE" w:rsidP="003A22AE">
      <w:pPr>
        <w:jc w:val="both"/>
        <w:rPr>
          <w:sz w:val="24"/>
          <w:szCs w:val="24"/>
        </w:rPr>
      </w:pPr>
    </w:p>
    <w:p w14:paraId="01C287FC" w14:textId="77777777" w:rsidR="003A22AE" w:rsidRPr="004157CF" w:rsidRDefault="003A22AE" w:rsidP="003A22AE">
      <w:pPr>
        <w:jc w:val="both"/>
        <w:rPr>
          <w:sz w:val="24"/>
          <w:szCs w:val="24"/>
        </w:rPr>
      </w:pPr>
    </w:p>
    <w:p w14:paraId="1EE7852C" w14:textId="77777777" w:rsidR="003A22AE" w:rsidRPr="004157CF" w:rsidRDefault="003A22AE" w:rsidP="003A22AE">
      <w:pPr>
        <w:jc w:val="both"/>
        <w:rPr>
          <w:sz w:val="24"/>
          <w:szCs w:val="24"/>
        </w:rPr>
      </w:pPr>
    </w:p>
    <w:p w14:paraId="32ECAC6C" w14:textId="77777777" w:rsidR="003A22AE" w:rsidRPr="004157CF" w:rsidRDefault="003A22AE" w:rsidP="003A22AE">
      <w:pPr>
        <w:jc w:val="both"/>
        <w:rPr>
          <w:sz w:val="24"/>
          <w:szCs w:val="24"/>
        </w:rPr>
      </w:pPr>
    </w:p>
    <w:p w14:paraId="3C9F87FF" w14:textId="77777777" w:rsidR="003A22AE" w:rsidRPr="004157CF" w:rsidRDefault="003A22AE" w:rsidP="003A22AE">
      <w:pPr>
        <w:jc w:val="both"/>
        <w:rPr>
          <w:sz w:val="24"/>
          <w:szCs w:val="24"/>
        </w:rPr>
      </w:pPr>
    </w:p>
    <w:p w14:paraId="4F311688" w14:textId="77777777" w:rsidR="003A22AE" w:rsidRDefault="003A22AE" w:rsidP="003A22AE">
      <w:pPr>
        <w:jc w:val="both"/>
        <w:rPr>
          <w:sz w:val="24"/>
          <w:szCs w:val="24"/>
        </w:rPr>
      </w:pPr>
    </w:p>
    <w:p w14:paraId="293A3188" w14:textId="77777777" w:rsidR="003A22AE" w:rsidRDefault="003A22AE" w:rsidP="003A22AE">
      <w:pPr>
        <w:jc w:val="center"/>
        <w:rPr>
          <w:sz w:val="24"/>
          <w:szCs w:val="24"/>
        </w:rPr>
      </w:pPr>
      <w:r>
        <w:rPr>
          <w:sz w:val="24"/>
          <w:szCs w:val="24"/>
        </w:rPr>
        <w:t>Fig.11:</w:t>
      </w:r>
      <w:r w:rsidRPr="00D529C5">
        <w:rPr>
          <w:sz w:val="24"/>
          <w:szCs w:val="24"/>
        </w:rPr>
        <w:t xml:space="preserve"> </w:t>
      </w:r>
      <w:proofErr w:type="gramStart"/>
      <w:r w:rsidRPr="00D529C5">
        <w:rPr>
          <w:sz w:val="24"/>
          <w:szCs w:val="24"/>
        </w:rPr>
        <w:t>a</w:t>
      </w:r>
      <w:proofErr w:type="gramEnd"/>
      <w:r w:rsidRPr="00D529C5">
        <w:rPr>
          <w:sz w:val="24"/>
          <w:szCs w:val="24"/>
        </w:rPr>
        <w:t xml:space="preserve"> Infrared remote switch</w:t>
      </w:r>
    </w:p>
    <w:p w14:paraId="388AE4E1" w14:textId="77777777" w:rsidR="003A22AE" w:rsidRPr="004157CF" w:rsidRDefault="003A22AE" w:rsidP="003A22AE">
      <w:pPr>
        <w:jc w:val="both"/>
        <w:rPr>
          <w:sz w:val="24"/>
          <w:szCs w:val="24"/>
        </w:rPr>
      </w:pPr>
    </w:p>
    <w:p w14:paraId="437B679A" w14:textId="77777777" w:rsidR="003A22AE" w:rsidRDefault="003A22AE" w:rsidP="003A22AE">
      <w:pPr>
        <w:pStyle w:val="NormalWeb"/>
        <w:spacing w:before="0" w:beforeAutospacing="0" w:after="0" w:afterAutospacing="0"/>
        <w:ind w:firstLine="720"/>
        <w:jc w:val="both"/>
      </w:pPr>
      <w:r w:rsidRPr="004157CF">
        <w:t xml:space="preserve">A </w:t>
      </w:r>
      <w:r w:rsidRPr="006E0521">
        <w:rPr>
          <w:bCs/>
        </w:rPr>
        <w:t>remote control</w:t>
      </w:r>
      <w:r w:rsidRPr="004157CF">
        <w:t xml:space="preserve"> is a component of an electronics device, most commonly a television set, used for operating the device wirelessly from a short line-of-sight distance.</w:t>
      </w:r>
    </w:p>
    <w:p w14:paraId="70424CF1" w14:textId="77777777" w:rsidR="003A22AE" w:rsidRPr="004157CF" w:rsidRDefault="003A22AE" w:rsidP="003A22AE">
      <w:pPr>
        <w:pStyle w:val="NormalWeb"/>
        <w:spacing w:before="0" w:beforeAutospacing="0" w:after="0" w:afterAutospacing="0"/>
        <w:ind w:firstLine="720"/>
        <w:jc w:val="both"/>
      </w:pPr>
    </w:p>
    <w:p w14:paraId="3A8EBD20" w14:textId="77777777" w:rsidR="003A22AE" w:rsidRPr="004157CF" w:rsidRDefault="003A22AE" w:rsidP="003A22AE">
      <w:pPr>
        <w:pStyle w:val="NormalWeb"/>
        <w:spacing w:before="0" w:beforeAutospacing="0" w:after="0" w:afterAutospacing="0"/>
        <w:ind w:firstLine="720"/>
        <w:jc w:val="both"/>
      </w:pPr>
      <w:r w:rsidRPr="004157CF">
        <w:t xml:space="preserve">The </w:t>
      </w:r>
      <w:r w:rsidRPr="00101B3B">
        <w:t>remote control</w:t>
      </w:r>
      <w:r w:rsidRPr="004157CF">
        <w:t xml:space="preserve"> can be contracted to </w:t>
      </w:r>
      <w:r w:rsidRPr="00101B3B">
        <w:t>remote</w:t>
      </w:r>
      <w:r w:rsidRPr="004157CF">
        <w:t xml:space="preserve"> or </w:t>
      </w:r>
      <w:r w:rsidRPr="00101B3B">
        <w:t>controller</w:t>
      </w:r>
      <w:r w:rsidRPr="004157CF">
        <w:t>. Commonly, remote controls are Consumer IR devices used to issue commands from a distance to televisions or other consumer electronics such as stereo systems, DVD players and dimmers. Remote controls for these devices are usually small wireless handheld objects with an array of buttons for adjusting various settings such as television channel, track number, and volume. In fact, for the majority of modern devices with this kind of control, the remote contains all the function controls while the controlled device itself only has a handful of essential primary controls. Most of these remotes communicate to their respective devices via infrared (IR) signals. Television IR signals can be mimicked by a universal remote, which is able to emulate the functionality of most major brand television remote controls. They are usually powered by small AAA size batteries.</w:t>
      </w:r>
    </w:p>
    <w:p w14:paraId="10FA4CF8" w14:textId="77777777" w:rsidR="003A22AE" w:rsidRPr="004157CF" w:rsidRDefault="003A22AE" w:rsidP="003A22AE">
      <w:pPr>
        <w:jc w:val="both"/>
        <w:rPr>
          <w:sz w:val="24"/>
          <w:szCs w:val="24"/>
        </w:rPr>
      </w:pPr>
    </w:p>
    <w:p w14:paraId="6D677F7D" w14:textId="77777777" w:rsidR="003A22AE" w:rsidRPr="004157CF" w:rsidRDefault="003A22AE" w:rsidP="003A22AE">
      <w:pPr>
        <w:jc w:val="both"/>
        <w:rPr>
          <w:sz w:val="24"/>
          <w:szCs w:val="24"/>
        </w:rPr>
      </w:pPr>
    </w:p>
    <w:p w14:paraId="3692BD7F" w14:textId="77777777" w:rsidR="003A22AE" w:rsidRPr="004157CF" w:rsidRDefault="003A22AE" w:rsidP="003A22AE">
      <w:pPr>
        <w:jc w:val="both"/>
        <w:rPr>
          <w:sz w:val="24"/>
          <w:szCs w:val="24"/>
        </w:rPr>
        <w:sectPr w:rsidR="003A22AE" w:rsidRPr="004157CF" w:rsidSect="006D2460">
          <w:pgSz w:w="12240" w:h="15840"/>
          <w:pgMar w:top="1440" w:right="1008" w:bottom="1440" w:left="1440" w:header="720" w:footer="720" w:gutter="0"/>
          <w:cols w:space="720"/>
          <w:docGrid w:linePitch="360"/>
        </w:sectPr>
      </w:pPr>
    </w:p>
    <w:p w14:paraId="367C77F2" w14:textId="77777777" w:rsidR="003A22AE" w:rsidRPr="004157CF" w:rsidRDefault="003A22AE" w:rsidP="003A22AE">
      <w:pPr>
        <w:jc w:val="both"/>
        <w:rPr>
          <w:sz w:val="24"/>
          <w:szCs w:val="24"/>
        </w:rPr>
      </w:pPr>
    </w:p>
    <w:p w14:paraId="60124B57" w14:textId="77777777" w:rsidR="003A22AE" w:rsidRPr="00186FE7" w:rsidRDefault="003A22AE" w:rsidP="003A22AE">
      <w:pPr>
        <w:pStyle w:val="ListParagraph"/>
        <w:numPr>
          <w:ilvl w:val="0"/>
          <w:numId w:val="15"/>
        </w:numPr>
        <w:spacing w:after="0" w:line="240" w:lineRule="auto"/>
        <w:jc w:val="both"/>
        <w:rPr>
          <w:rFonts w:ascii="Times New Roman" w:hAnsi="Times New Roman" w:cs="Times New Roman"/>
          <w:b/>
          <w:sz w:val="24"/>
          <w:szCs w:val="24"/>
        </w:rPr>
      </w:pPr>
      <w:r w:rsidRPr="00186FE7">
        <w:rPr>
          <w:rFonts w:ascii="Times New Roman" w:hAnsi="Times New Roman" w:cs="Times New Roman"/>
          <w:b/>
          <w:sz w:val="24"/>
          <w:szCs w:val="24"/>
        </w:rPr>
        <w:t>Circuit Diagram:</w:t>
      </w:r>
    </w:p>
    <w:p w14:paraId="38E12CEF" w14:textId="77777777" w:rsidR="003A22AE" w:rsidRPr="004157CF" w:rsidRDefault="00FA0582" w:rsidP="003A22AE">
      <w:pPr>
        <w:jc w:val="both"/>
        <w:rPr>
          <w:sz w:val="24"/>
          <w:szCs w:val="24"/>
        </w:rPr>
      </w:pPr>
      <w:r>
        <w:rPr>
          <w:noProof/>
          <w:sz w:val="24"/>
          <w:szCs w:val="24"/>
          <w:lang w:eastAsia="zh-TW"/>
        </w:rPr>
        <w:pict w14:anchorId="289265CA">
          <v:shape id="_x0000_s1033" type="#_x0000_t202" alt="" style="position:absolute;left:0;text-align:left;margin-left:10.15pt;margin-top:4.65pt;width:627.8pt;height:386.1pt;z-index:251755008;mso-wrap-style:none;mso-wrap-edited:f;mso-width-percent:0;mso-height-percent:0;mso-width-percent:0;mso-height-percent:0;mso-width-relative:margin;mso-height-relative:margin;v-text-anchor:top" filled="f" stroked="f">
            <v:textbox style="mso-next-textbox:#_x0000_s1033;mso-fit-shape-to-text:t">
              <w:txbxContent>
                <w:p w14:paraId="48255553" w14:textId="77777777" w:rsidR="006D2460" w:rsidRDefault="00FA0582" w:rsidP="003A22AE">
                  <w:r>
                    <w:rPr>
                      <w:noProof/>
                    </w:rPr>
                    <w:object w:dxaOrig="14536" w:dyaOrig="8966" w14:anchorId="7B3D4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3.35pt;height:378.9pt;mso-width-percent:0;mso-height-percent:0;mso-width-percent:0;mso-height-percent:0">
                        <v:imagedata r:id="rId27" o:title=""/>
                      </v:shape>
                      <o:OLEObject Type="Embed" ProgID="Visio.Drawing.11" ShapeID="_x0000_i1025" DrawAspect="Content" ObjectID="_1703175719" r:id="rId28"/>
                    </w:object>
                  </w:r>
                </w:p>
              </w:txbxContent>
            </v:textbox>
          </v:shape>
        </w:pict>
      </w:r>
    </w:p>
    <w:p w14:paraId="3185AEFB" w14:textId="77777777" w:rsidR="003A22AE" w:rsidRPr="004157CF" w:rsidRDefault="003A22AE" w:rsidP="003A22AE">
      <w:pPr>
        <w:jc w:val="both"/>
        <w:rPr>
          <w:sz w:val="24"/>
          <w:szCs w:val="24"/>
        </w:rPr>
      </w:pPr>
    </w:p>
    <w:p w14:paraId="7096AB12" w14:textId="77777777" w:rsidR="003A22AE" w:rsidRPr="004157CF" w:rsidRDefault="003A22AE" w:rsidP="003A22AE">
      <w:pPr>
        <w:jc w:val="both"/>
        <w:rPr>
          <w:sz w:val="24"/>
          <w:szCs w:val="24"/>
        </w:rPr>
      </w:pPr>
    </w:p>
    <w:p w14:paraId="5F2DD436" w14:textId="77777777" w:rsidR="003A22AE" w:rsidRPr="004157CF" w:rsidRDefault="003A22AE" w:rsidP="003A22AE">
      <w:pPr>
        <w:jc w:val="both"/>
        <w:rPr>
          <w:sz w:val="24"/>
          <w:szCs w:val="24"/>
        </w:rPr>
      </w:pPr>
    </w:p>
    <w:p w14:paraId="7C33136D" w14:textId="77777777" w:rsidR="003A22AE" w:rsidRPr="004157CF" w:rsidRDefault="003A22AE" w:rsidP="003A22AE">
      <w:pPr>
        <w:jc w:val="both"/>
        <w:rPr>
          <w:sz w:val="24"/>
          <w:szCs w:val="24"/>
        </w:rPr>
      </w:pPr>
    </w:p>
    <w:p w14:paraId="4E7D2772" w14:textId="77777777" w:rsidR="003A22AE" w:rsidRPr="004157CF" w:rsidRDefault="003A22AE" w:rsidP="003A22AE">
      <w:pPr>
        <w:jc w:val="both"/>
        <w:rPr>
          <w:sz w:val="24"/>
          <w:szCs w:val="24"/>
        </w:rPr>
      </w:pPr>
    </w:p>
    <w:p w14:paraId="325F1B27" w14:textId="77777777" w:rsidR="003A22AE" w:rsidRPr="004157CF" w:rsidRDefault="003A22AE" w:rsidP="003A22AE">
      <w:pPr>
        <w:jc w:val="both"/>
        <w:rPr>
          <w:sz w:val="24"/>
          <w:szCs w:val="24"/>
        </w:rPr>
      </w:pPr>
    </w:p>
    <w:p w14:paraId="05A17FBD" w14:textId="77777777" w:rsidR="003A22AE" w:rsidRPr="004157CF" w:rsidRDefault="003A22AE" w:rsidP="003A22AE">
      <w:pPr>
        <w:jc w:val="both"/>
        <w:rPr>
          <w:sz w:val="24"/>
          <w:szCs w:val="24"/>
        </w:rPr>
      </w:pPr>
    </w:p>
    <w:p w14:paraId="1FAE1D99" w14:textId="77777777" w:rsidR="003A22AE" w:rsidRPr="004157CF" w:rsidRDefault="003A22AE" w:rsidP="003A22AE">
      <w:pPr>
        <w:jc w:val="both"/>
        <w:rPr>
          <w:sz w:val="24"/>
          <w:szCs w:val="24"/>
        </w:rPr>
      </w:pPr>
    </w:p>
    <w:p w14:paraId="75B2494D" w14:textId="77777777" w:rsidR="003A22AE" w:rsidRPr="004157CF" w:rsidRDefault="003A22AE" w:rsidP="003A22AE">
      <w:pPr>
        <w:jc w:val="both"/>
        <w:rPr>
          <w:sz w:val="24"/>
          <w:szCs w:val="24"/>
        </w:rPr>
      </w:pPr>
    </w:p>
    <w:p w14:paraId="53B2FD31" w14:textId="77777777" w:rsidR="003A22AE" w:rsidRPr="004157CF" w:rsidRDefault="003A22AE" w:rsidP="003A22AE">
      <w:pPr>
        <w:jc w:val="both"/>
        <w:rPr>
          <w:sz w:val="24"/>
          <w:szCs w:val="24"/>
        </w:rPr>
      </w:pPr>
    </w:p>
    <w:p w14:paraId="14A82223" w14:textId="77777777" w:rsidR="003A22AE" w:rsidRPr="004157CF" w:rsidRDefault="003A22AE" w:rsidP="003A22AE">
      <w:pPr>
        <w:jc w:val="both"/>
        <w:rPr>
          <w:sz w:val="24"/>
          <w:szCs w:val="24"/>
        </w:rPr>
      </w:pPr>
    </w:p>
    <w:p w14:paraId="11324A52" w14:textId="77777777" w:rsidR="003A22AE" w:rsidRPr="004157CF" w:rsidRDefault="003A22AE" w:rsidP="003A22AE">
      <w:pPr>
        <w:jc w:val="both"/>
        <w:rPr>
          <w:sz w:val="24"/>
          <w:szCs w:val="24"/>
        </w:rPr>
      </w:pPr>
    </w:p>
    <w:p w14:paraId="5159E8B4" w14:textId="77777777" w:rsidR="003A22AE" w:rsidRPr="004157CF" w:rsidRDefault="003A22AE" w:rsidP="003A22AE">
      <w:pPr>
        <w:jc w:val="both"/>
        <w:rPr>
          <w:sz w:val="24"/>
          <w:szCs w:val="24"/>
        </w:rPr>
      </w:pPr>
    </w:p>
    <w:p w14:paraId="01413516" w14:textId="77777777" w:rsidR="003A22AE" w:rsidRPr="004157CF" w:rsidRDefault="003A22AE" w:rsidP="003A22AE">
      <w:pPr>
        <w:jc w:val="both"/>
        <w:rPr>
          <w:sz w:val="24"/>
          <w:szCs w:val="24"/>
        </w:rPr>
      </w:pPr>
    </w:p>
    <w:p w14:paraId="3D9E2B7D" w14:textId="77777777" w:rsidR="003A22AE" w:rsidRPr="004157CF" w:rsidRDefault="003A22AE" w:rsidP="003A22AE">
      <w:pPr>
        <w:jc w:val="both"/>
        <w:rPr>
          <w:sz w:val="24"/>
          <w:szCs w:val="24"/>
        </w:rPr>
      </w:pPr>
    </w:p>
    <w:p w14:paraId="77F7317A" w14:textId="77777777" w:rsidR="003A22AE" w:rsidRPr="004157CF" w:rsidRDefault="003A22AE" w:rsidP="003A22AE">
      <w:pPr>
        <w:jc w:val="both"/>
        <w:rPr>
          <w:sz w:val="24"/>
          <w:szCs w:val="24"/>
        </w:rPr>
      </w:pPr>
    </w:p>
    <w:p w14:paraId="6131FD2B" w14:textId="77777777" w:rsidR="003A22AE" w:rsidRDefault="003A22AE" w:rsidP="003A22AE">
      <w:pPr>
        <w:jc w:val="both"/>
        <w:rPr>
          <w:sz w:val="24"/>
          <w:szCs w:val="24"/>
        </w:rPr>
      </w:pPr>
    </w:p>
    <w:p w14:paraId="55CA5188" w14:textId="77777777" w:rsidR="003A22AE" w:rsidRDefault="003A22AE" w:rsidP="003A22AE">
      <w:pPr>
        <w:jc w:val="both"/>
        <w:rPr>
          <w:sz w:val="24"/>
          <w:szCs w:val="24"/>
        </w:rPr>
      </w:pPr>
    </w:p>
    <w:p w14:paraId="4DA6B25C" w14:textId="77777777" w:rsidR="003A22AE" w:rsidRDefault="003A22AE" w:rsidP="003A22AE">
      <w:pPr>
        <w:jc w:val="both"/>
        <w:rPr>
          <w:sz w:val="24"/>
          <w:szCs w:val="24"/>
        </w:rPr>
      </w:pPr>
    </w:p>
    <w:p w14:paraId="0F15591A" w14:textId="77777777" w:rsidR="003A22AE" w:rsidRDefault="003A22AE" w:rsidP="003A22AE">
      <w:pPr>
        <w:jc w:val="both"/>
        <w:rPr>
          <w:sz w:val="24"/>
          <w:szCs w:val="24"/>
        </w:rPr>
      </w:pPr>
    </w:p>
    <w:p w14:paraId="41080094" w14:textId="77777777" w:rsidR="003A22AE" w:rsidRDefault="003A22AE" w:rsidP="003A22AE">
      <w:pPr>
        <w:jc w:val="both"/>
        <w:rPr>
          <w:sz w:val="24"/>
          <w:szCs w:val="24"/>
        </w:rPr>
      </w:pPr>
    </w:p>
    <w:p w14:paraId="6B0B0834" w14:textId="77777777" w:rsidR="003A22AE" w:rsidRDefault="003A22AE" w:rsidP="003A22AE">
      <w:pPr>
        <w:jc w:val="both"/>
        <w:rPr>
          <w:sz w:val="24"/>
          <w:szCs w:val="24"/>
        </w:rPr>
      </w:pPr>
    </w:p>
    <w:p w14:paraId="214695F3" w14:textId="77777777" w:rsidR="003A22AE" w:rsidRDefault="003A22AE" w:rsidP="003A22AE">
      <w:pPr>
        <w:jc w:val="both"/>
        <w:rPr>
          <w:sz w:val="24"/>
          <w:szCs w:val="24"/>
        </w:rPr>
      </w:pPr>
    </w:p>
    <w:p w14:paraId="2BF343DA" w14:textId="77777777" w:rsidR="003A22AE" w:rsidRDefault="003A22AE" w:rsidP="003A22AE">
      <w:pPr>
        <w:jc w:val="both"/>
        <w:rPr>
          <w:sz w:val="24"/>
          <w:szCs w:val="24"/>
        </w:rPr>
      </w:pPr>
    </w:p>
    <w:p w14:paraId="2E7EBAFE" w14:textId="77777777" w:rsidR="003A22AE" w:rsidRDefault="003A22AE" w:rsidP="003A22AE">
      <w:pPr>
        <w:jc w:val="both"/>
        <w:rPr>
          <w:sz w:val="24"/>
          <w:szCs w:val="24"/>
        </w:rPr>
      </w:pPr>
    </w:p>
    <w:p w14:paraId="4ED86FF9" w14:textId="77777777" w:rsidR="003A22AE" w:rsidRDefault="003A22AE" w:rsidP="003A22AE">
      <w:pPr>
        <w:jc w:val="both"/>
        <w:rPr>
          <w:sz w:val="24"/>
          <w:szCs w:val="24"/>
        </w:rPr>
      </w:pPr>
    </w:p>
    <w:p w14:paraId="604C8B28" w14:textId="77777777" w:rsidR="003A22AE" w:rsidRDefault="003A22AE" w:rsidP="003A22AE">
      <w:pPr>
        <w:jc w:val="both"/>
        <w:rPr>
          <w:sz w:val="24"/>
          <w:szCs w:val="24"/>
        </w:rPr>
      </w:pPr>
    </w:p>
    <w:p w14:paraId="7383665A" w14:textId="77777777" w:rsidR="003A22AE" w:rsidRDefault="003A22AE" w:rsidP="003A22AE">
      <w:pPr>
        <w:jc w:val="both"/>
        <w:rPr>
          <w:sz w:val="24"/>
          <w:szCs w:val="24"/>
        </w:rPr>
      </w:pPr>
    </w:p>
    <w:p w14:paraId="12FA8F52" w14:textId="77777777" w:rsidR="003A22AE" w:rsidRPr="004157CF" w:rsidRDefault="003A22AE" w:rsidP="003A22AE">
      <w:pPr>
        <w:jc w:val="center"/>
        <w:rPr>
          <w:sz w:val="24"/>
          <w:szCs w:val="24"/>
        </w:rPr>
        <w:sectPr w:rsidR="003A22AE" w:rsidRPr="004157CF" w:rsidSect="006D2460">
          <w:pgSz w:w="15840" w:h="12240" w:orient="landscape" w:code="1"/>
          <w:pgMar w:top="1440" w:right="1440" w:bottom="1440" w:left="1440" w:header="720" w:footer="720" w:gutter="0"/>
          <w:cols w:space="720"/>
          <w:docGrid w:linePitch="360"/>
        </w:sectPr>
      </w:pPr>
      <w:r>
        <w:rPr>
          <w:sz w:val="24"/>
          <w:szCs w:val="24"/>
        </w:rPr>
        <w:t xml:space="preserve">Fig.12: Circuit diagram of the remote controlled car. </w:t>
      </w:r>
    </w:p>
    <w:p w14:paraId="315903BF" w14:textId="77777777" w:rsidR="003A22AE" w:rsidRPr="004157CF" w:rsidRDefault="003A22AE" w:rsidP="003A22AE">
      <w:pPr>
        <w:jc w:val="both"/>
        <w:rPr>
          <w:sz w:val="24"/>
          <w:szCs w:val="24"/>
        </w:rPr>
      </w:pPr>
    </w:p>
    <w:p w14:paraId="3EF190C0" w14:textId="77777777" w:rsidR="003A22AE" w:rsidRPr="00BC0410" w:rsidRDefault="003A22AE" w:rsidP="003A22AE">
      <w:pPr>
        <w:pStyle w:val="ListParagraph"/>
        <w:numPr>
          <w:ilvl w:val="0"/>
          <w:numId w:val="16"/>
        </w:numPr>
        <w:spacing w:after="0" w:line="240" w:lineRule="auto"/>
        <w:jc w:val="both"/>
        <w:rPr>
          <w:rFonts w:ascii="Times New Roman" w:hAnsi="Times New Roman" w:cs="Times New Roman"/>
          <w:b/>
          <w:sz w:val="24"/>
          <w:szCs w:val="24"/>
        </w:rPr>
      </w:pPr>
      <w:r w:rsidRPr="00BC0410">
        <w:rPr>
          <w:rFonts w:ascii="Times New Roman" w:hAnsi="Times New Roman" w:cs="Times New Roman"/>
          <w:b/>
          <w:sz w:val="24"/>
          <w:szCs w:val="24"/>
        </w:rPr>
        <w:t>Working procedure:</w:t>
      </w:r>
    </w:p>
    <w:p w14:paraId="544AF1D6" w14:textId="77777777" w:rsidR="003A22AE" w:rsidRDefault="003A22AE" w:rsidP="003A22AE">
      <w:pPr>
        <w:jc w:val="both"/>
        <w:rPr>
          <w:sz w:val="24"/>
          <w:szCs w:val="24"/>
        </w:rPr>
      </w:pPr>
    </w:p>
    <w:p w14:paraId="5A2C81A5" w14:textId="77777777" w:rsidR="003A22AE" w:rsidRDefault="003A22AE" w:rsidP="003A22AE">
      <w:pPr>
        <w:jc w:val="both"/>
        <w:rPr>
          <w:sz w:val="24"/>
          <w:szCs w:val="24"/>
        </w:rPr>
      </w:pPr>
    </w:p>
    <w:p w14:paraId="78768E26" w14:textId="77777777" w:rsidR="003A22AE" w:rsidRPr="00BC0410" w:rsidRDefault="003A22AE" w:rsidP="003A22AE">
      <w:pPr>
        <w:pStyle w:val="ListParagraph"/>
        <w:numPr>
          <w:ilvl w:val="0"/>
          <w:numId w:val="13"/>
        </w:numPr>
        <w:spacing w:after="0" w:line="240" w:lineRule="auto"/>
        <w:jc w:val="both"/>
        <w:rPr>
          <w:rFonts w:ascii="Times New Roman" w:hAnsi="Times New Roman" w:cs="Times New Roman"/>
          <w:b/>
          <w:sz w:val="24"/>
          <w:szCs w:val="24"/>
        </w:rPr>
      </w:pPr>
      <w:r w:rsidRPr="00BC0410">
        <w:rPr>
          <w:rFonts w:ascii="Times New Roman" w:hAnsi="Times New Roman" w:cs="Times New Roman"/>
          <w:b/>
          <w:sz w:val="24"/>
          <w:szCs w:val="24"/>
        </w:rPr>
        <w:t>Infrared remote control system:</w:t>
      </w:r>
    </w:p>
    <w:p w14:paraId="773847A1" w14:textId="77777777" w:rsidR="003A22AE" w:rsidRDefault="003A22AE" w:rsidP="003A22AE">
      <w:pPr>
        <w:pStyle w:val="NormalWeb"/>
        <w:spacing w:before="0" w:beforeAutospacing="0" w:after="0" w:afterAutospacing="0"/>
        <w:jc w:val="both"/>
      </w:pPr>
    </w:p>
    <w:p w14:paraId="4520E732" w14:textId="77777777" w:rsidR="003A22AE" w:rsidRPr="004157CF" w:rsidRDefault="003A22AE" w:rsidP="003A22AE">
      <w:pPr>
        <w:pStyle w:val="NormalWeb"/>
        <w:spacing w:before="0" w:beforeAutospacing="0" w:after="0" w:afterAutospacing="0"/>
        <w:ind w:firstLine="720"/>
        <w:jc w:val="both"/>
      </w:pPr>
      <w:r w:rsidRPr="00C616E3">
        <w:t>Use of IR (infrared) light as a method for wireless communication has become popular</w:t>
      </w:r>
      <w:r>
        <w:t xml:space="preserve"> </w:t>
      </w:r>
      <w:r w:rsidRPr="00C616E3">
        <w:t>for remote control applications. There are a number of different standards for such</w:t>
      </w:r>
      <w:r>
        <w:t xml:space="preserve"> </w:t>
      </w:r>
      <w:r w:rsidRPr="00C616E3">
        <w:t>communi</w:t>
      </w:r>
      <w:r>
        <w:t>cation. In this project</w:t>
      </w:r>
      <w:r w:rsidRPr="00C616E3">
        <w:t xml:space="preserve"> the widely used RC5 coding scheme from</w:t>
      </w:r>
      <w:r>
        <w:t xml:space="preserve"> </w:t>
      </w:r>
      <w:r w:rsidRPr="00C616E3">
        <w:t xml:space="preserve">Philips </w:t>
      </w:r>
      <w:r>
        <w:t>is used</w:t>
      </w:r>
      <w:r w:rsidRPr="00C616E3">
        <w:t>.</w:t>
      </w:r>
    </w:p>
    <w:p w14:paraId="1A523ECF" w14:textId="77777777" w:rsidR="003A22AE" w:rsidRPr="004157CF" w:rsidRDefault="003A22AE" w:rsidP="003A22AE">
      <w:pPr>
        <w:jc w:val="both"/>
        <w:rPr>
          <w:sz w:val="24"/>
          <w:szCs w:val="24"/>
        </w:rPr>
      </w:pPr>
    </w:p>
    <w:p w14:paraId="60405647" w14:textId="77777777" w:rsidR="003A22AE" w:rsidRDefault="003A22AE" w:rsidP="003A22AE">
      <w:pPr>
        <w:jc w:val="both"/>
        <w:rPr>
          <w:sz w:val="24"/>
          <w:szCs w:val="24"/>
        </w:rPr>
      </w:pPr>
    </w:p>
    <w:p w14:paraId="1F3ABBC9" w14:textId="77777777" w:rsidR="003A22AE" w:rsidRPr="004157CF" w:rsidRDefault="003A22AE" w:rsidP="003A22AE">
      <w:pPr>
        <w:jc w:val="center"/>
        <w:rPr>
          <w:sz w:val="24"/>
          <w:szCs w:val="24"/>
        </w:rPr>
      </w:pPr>
      <w:r>
        <w:rPr>
          <w:noProof/>
          <w:sz w:val="24"/>
          <w:szCs w:val="24"/>
        </w:rPr>
        <w:drawing>
          <wp:inline distT="0" distB="0" distL="0" distR="0" wp14:anchorId="2B070A71" wp14:editId="482852FD">
            <wp:extent cx="3715213" cy="278296"/>
            <wp:effectExtent l="19050" t="0" r="0" b="0"/>
            <wp:docPr id="6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3713876" cy="278196"/>
                    </a:xfrm>
                    <a:prstGeom prst="rect">
                      <a:avLst/>
                    </a:prstGeom>
                    <a:noFill/>
                    <a:ln w="9525">
                      <a:noFill/>
                      <a:miter lim="800000"/>
                      <a:headEnd/>
                      <a:tailEnd/>
                    </a:ln>
                  </pic:spPr>
                </pic:pic>
              </a:graphicData>
            </a:graphic>
          </wp:inline>
        </w:drawing>
      </w:r>
    </w:p>
    <w:p w14:paraId="2B42C744" w14:textId="77777777" w:rsidR="003A22AE" w:rsidRDefault="003A22AE" w:rsidP="003A22AE">
      <w:pPr>
        <w:jc w:val="center"/>
        <w:rPr>
          <w:sz w:val="24"/>
          <w:szCs w:val="24"/>
        </w:rPr>
      </w:pPr>
    </w:p>
    <w:p w14:paraId="3BE34CDA" w14:textId="77777777" w:rsidR="003A22AE" w:rsidRDefault="003A22AE" w:rsidP="003A22AE">
      <w:pPr>
        <w:jc w:val="center"/>
        <w:rPr>
          <w:sz w:val="24"/>
          <w:szCs w:val="24"/>
        </w:rPr>
      </w:pPr>
      <w:r>
        <w:rPr>
          <w:sz w:val="24"/>
          <w:szCs w:val="24"/>
        </w:rPr>
        <w:t>Fig.13:</w:t>
      </w:r>
      <w:r w:rsidRPr="00BC0410">
        <w:rPr>
          <w:sz w:val="24"/>
          <w:szCs w:val="24"/>
        </w:rPr>
        <w:t xml:space="preserve"> </w:t>
      </w:r>
      <w:r>
        <w:rPr>
          <w:sz w:val="24"/>
          <w:szCs w:val="24"/>
        </w:rPr>
        <w:t>RC5 frame format.</w:t>
      </w:r>
    </w:p>
    <w:p w14:paraId="1A08162C" w14:textId="77777777" w:rsidR="003A22AE" w:rsidRPr="004157CF" w:rsidRDefault="003A22AE" w:rsidP="003A22AE">
      <w:pPr>
        <w:jc w:val="both"/>
        <w:rPr>
          <w:sz w:val="24"/>
          <w:szCs w:val="24"/>
        </w:rPr>
      </w:pPr>
    </w:p>
    <w:p w14:paraId="43475AB2" w14:textId="77777777" w:rsidR="003A22AE" w:rsidRPr="004157CF" w:rsidRDefault="003A22AE" w:rsidP="003A22AE">
      <w:pPr>
        <w:pStyle w:val="NormalWeb"/>
        <w:spacing w:before="0" w:beforeAutospacing="0" w:after="0" w:afterAutospacing="0"/>
        <w:ind w:firstLine="720"/>
        <w:jc w:val="both"/>
      </w:pPr>
      <w:r w:rsidRPr="00BC0410">
        <w:t>The RC5 code is a 14-bit word bi-phase coded signal (see Figure 2). The two first bits are start bits, always having the value “1”. The next bit is a control bit, which is toggled every time a button is pressed on the remote control transmitter. This gives an easy way of determining whether a button is pressed and held down, or pressed and released continuously. Five system bits hold the system address so that only the right system responds to the code. Usually, TV sets have the system address 0, VCRs the address 5</w:t>
      </w:r>
      <w:r>
        <w:t xml:space="preserve"> </w:t>
      </w:r>
      <w:r w:rsidRPr="00BC0410">
        <w:t xml:space="preserve">and so on. The command sequence is six bits long, allowing up to 64 different commands per address. The bits are transmitted in bi-phase code. An example where the command 0x35 is sent to system 5 is shown. </w:t>
      </w:r>
    </w:p>
    <w:p w14:paraId="236F27CC" w14:textId="77777777" w:rsidR="003A22AE" w:rsidRDefault="003A22AE" w:rsidP="003A22AE">
      <w:pPr>
        <w:jc w:val="both"/>
        <w:rPr>
          <w:sz w:val="24"/>
          <w:szCs w:val="24"/>
        </w:rPr>
      </w:pPr>
    </w:p>
    <w:p w14:paraId="7A567B5F" w14:textId="77777777" w:rsidR="003A22AE" w:rsidRDefault="003A22AE" w:rsidP="003A22AE">
      <w:pPr>
        <w:jc w:val="center"/>
        <w:rPr>
          <w:sz w:val="24"/>
          <w:szCs w:val="24"/>
        </w:rPr>
      </w:pPr>
      <w:r>
        <w:rPr>
          <w:noProof/>
          <w:sz w:val="24"/>
          <w:szCs w:val="24"/>
        </w:rPr>
        <w:drawing>
          <wp:inline distT="0" distB="0" distL="0" distR="0" wp14:anchorId="4E0487C1" wp14:editId="1ED8DAC5">
            <wp:extent cx="2886075" cy="349885"/>
            <wp:effectExtent l="19050" t="0" r="9525" b="0"/>
            <wp:docPr id="6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srcRect/>
                    <a:stretch>
                      <a:fillRect/>
                    </a:stretch>
                  </pic:blipFill>
                  <pic:spPr bwMode="auto">
                    <a:xfrm>
                      <a:off x="0" y="0"/>
                      <a:ext cx="2886075" cy="349885"/>
                    </a:xfrm>
                    <a:prstGeom prst="rect">
                      <a:avLst/>
                    </a:prstGeom>
                    <a:noFill/>
                    <a:ln w="9525">
                      <a:noFill/>
                      <a:miter lim="800000"/>
                      <a:headEnd/>
                      <a:tailEnd/>
                    </a:ln>
                  </pic:spPr>
                </pic:pic>
              </a:graphicData>
            </a:graphic>
          </wp:inline>
        </w:drawing>
      </w:r>
    </w:p>
    <w:p w14:paraId="62C7E98A" w14:textId="77777777" w:rsidR="003A22AE" w:rsidRDefault="003A22AE" w:rsidP="003A22AE">
      <w:pPr>
        <w:jc w:val="both"/>
        <w:rPr>
          <w:sz w:val="24"/>
          <w:szCs w:val="24"/>
        </w:rPr>
      </w:pPr>
    </w:p>
    <w:p w14:paraId="2A57410E" w14:textId="77777777" w:rsidR="003A22AE" w:rsidRPr="00BC0410" w:rsidRDefault="003A22AE" w:rsidP="003A22AE">
      <w:pPr>
        <w:pStyle w:val="NormalWeb"/>
        <w:spacing w:before="0" w:beforeAutospacing="0" w:after="0" w:afterAutospacing="0"/>
        <w:jc w:val="center"/>
      </w:pPr>
      <w:r w:rsidRPr="00BC0410">
        <w:t>Fig.14: Example of Transmission</w:t>
      </w:r>
    </w:p>
    <w:p w14:paraId="70677B78" w14:textId="77777777" w:rsidR="003A22AE" w:rsidRDefault="003A22AE" w:rsidP="003A22AE">
      <w:pPr>
        <w:jc w:val="both"/>
        <w:rPr>
          <w:sz w:val="24"/>
          <w:szCs w:val="24"/>
        </w:rPr>
      </w:pPr>
    </w:p>
    <w:p w14:paraId="4CF88C13" w14:textId="77777777" w:rsidR="003A22AE" w:rsidRPr="004157CF" w:rsidRDefault="003A22AE" w:rsidP="003A22AE">
      <w:pPr>
        <w:jc w:val="center"/>
        <w:rPr>
          <w:sz w:val="24"/>
          <w:szCs w:val="24"/>
        </w:rPr>
      </w:pPr>
      <w:r>
        <w:rPr>
          <w:noProof/>
          <w:sz w:val="24"/>
          <w:szCs w:val="24"/>
        </w:rPr>
        <w:drawing>
          <wp:inline distT="0" distB="0" distL="0" distR="0" wp14:anchorId="004D8160" wp14:editId="3868F021">
            <wp:extent cx="524510" cy="325755"/>
            <wp:effectExtent l="19050" t="0" r="8890" b="0"/>
            <wp:docPr id="6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srcRect/>
                    <a:stretch>
                      <a:fillRect/>
                    </a:stretch>
                  </pic:blipFill>
                  <pic:spPr bwMode="auto">
                    <a:xfrm>
                      <a:off x="0" y="0"/>
                      <a:ext cx="524510" cy="325755"/>
                    </a:xfrm>
                    <a:prstGeom prst="rect">
                      <a:avLst/>
                    </a:prstGeom>
                    <a:noFill/>
                    <a:ln w="9525">
                      <a:noFill/>
                      <a:miter lim="800000"/>
                      <a:headEnd/>
                      <a:tailEnd/>
                    </a:ln>
                  </pic:spPr>
                </pic:pic>
              </a:graphicData>
            </a:graphic>
          </wp:inline>
        </w:drawing>
      </w:r>
    </w:p>
    <w:p w14:paraId="76229AE0" w14:textId="77777777" w:rsidR="003A22AE" w:rsidRPr="004157CF" w:rsidRDefault="003A22AE" w:rsidP="003A22AE">
      <w:pPr>
        <w:jc w:val="center"/>
        <w:rPr>
          <w:sz w:val="24"/>
          <w:szCs w:val="24"/>
        </w:rPr>
      </w:pPr>
      <w:r>
        <w:rPr>
          <w:sz w:val="24"/>
          <w:szCs w:val="24"/>
        </w:rPr>
        <w:t>Fig.15:</w:t>
      </w:r>
      <w:r w:rsidRPr="00BC0410">
        <w:rPr>
          <w:sz w:val="24"/>
          <w:szCs w:val="24"/>
        </w:rPr>
        <w:t xml:space="preserve"> Bi-phase Coding</w:t>
      </w:r>
      <w:r>
        <w:rPr>
          <w:sz w:val="24"/>
          <w:szCs w:val="24"/>
        </w:rPr>
        <w:t>.</w:t>
      </w:r>
    </w:p>
    <w:p w14:paraId="289C8BBF" w14:textId="77777777" w:rsidR="003A22AE" w:rsidRDefault="003A22AE" w:rsidP="003A22AE">
      <w:pPr>
        <w:jc w:val="both"/>
        <w:rPr>
          <w:sz w:val="24"/>
          <w:szCs w:val="24"/>
        </w:rPr>
      </w:pPr>
    </w:p>
    <w:p w14:paraId="18A9E858" w14:textId="77777777" w:rsidR="002A51C9" w:rsidRDefault="002A51C9" w:rsidP="003A22AE">
      <w:pPr>
        <w:jc w:val="both"/>
        <w:rPr>
          <w:sz w:val="24"/>
          <w:szCs w:val="24"/>
        </w:rPr>
      </w:pPr>
    </w:p>
    <w:p w14:paraId="49433629" w14:textId="77777777" w:rsidR="003A22AE" w:rsidRPr="004157CF" w:rsidRDefault="003A22AE" w:rsidP="003A22AE">
      <w:pPr>
        <w:jc w:val="both"/>
        <w:rPr>
          <w:sz w:val="24"/>
          <w:szCs w:val="24"/>
        </w:rPr>
      </w:pPr>
    </w:p>
    <w:p w14:paraId="32819398" w14:textId="77777777" w:rsidR="003A22AE" w:rsidRPr="00BC0410" w:rsidRDefault="003A22AE" w:rsidP="003A22AE">
      <w:pPr>
        <w:pStyle w:val="ListParagraph"/>
        <w:numPr>
          <w:ilvl w:val="0"/>
          <w:numId w:val="13"/>
        </w:numPr>
        <w:spacing w:after="0" w:line="240" w:lineRule="auto"/>
        <w:jc w:val="both"/>
        <w:rPr>
          <w:rFonts w:ascii="Times New Roman" w:hAnsi="Times New Roman" w:cs="Times New Roman"/>
          <w:b/>
          <w:sz w:val="24"/>
          <w:szCs w:val="24"/>
        </w:rPr>
      </w:pPr>
      <w:r w:rsidRPr="00BC0410">
        <w:rPr>
          <w:rFonts w:ascii="Times New Roman" w:hAnsi="Times New Roman" w:cs="Times New Roman"/>
          <w:b/>
          <w:sz w:val="24"/>
          <w:szCs w:val="24"/>
        </w:rPr>
        <w:t>Microcontroller programming:</w:t>
      </w:r>
    </w:p>
    <w:p w14:paraId="3007F9BF" w14:textId="77777777" w:rsidR="003A22AE" w:rsidRDefault="003A22AE" w:rsidP="003A22AE">
      <w:pPr>
        <w:jc w:val="both"/>
        <w:rPr>
          <w:sz w:val="24"/>
          <w:szCs w:val="24"/>
        </w:rPr>
      </w:pPr>
    </w:p>
    <w:p w14:paraId="3D04F1D3" w14:textId="77777777" w:rsidR="002A51C9" w:rsidRPr="004157CF" w:rsidRDefault="002A51C9" w:rsidP="003A22AE">
      <w:pPr>
        <w:jc w:val="both"/>
        <w:rPr>
          <w:sz w:val="24"/>
          <w:szCs w:val="24"/>
        </w:rPr>
      </w:pPr>
    </w:p>
    <w:p w14:paraId="01BDF28A" w14:textId="77777777" w:rsidR="003A22AE" w:rsidRDefault="003A22AE" w:rsidP="003A22AE">
      <w:pPr>
        <w:ind w:firstLine="720"/>
        <w:jc w:val="both"/>
        <w:rPr>
          <w:sz w:val="24"/>
          <w:szCs w:val="24"/>
        </w:rPr>
      </w:pPr>
      <w:r>
        <w:rPr>
          <w:sz w:val="24"/>
          <w:szCs w:val="24"/>
        </w:rPr>
        <w:t>For microcontroller programming we use the language “BASCOM”. In programming we use the interrupt feature of microcontroller. When interrupt pin which is connected to the sensor output through an inverter circuit using transistor, the microcontroller started to store the data received from the sensor in a register. Then the microcontroller matches the register data with some predefined data saved in the program. When found matches the microcontroller makes its certain output pin high logic level. The pin no. of the microcontroller which becomes high due to pressing the buttons in remote controller is given below.</w:t>
      </w:r>
    </w:p>
    <w:p w14:paraId="6F0E452A" w14:textId="77777777" w:rsidR="003A22AE" w:rsidRDefault="003A22AE" w:rsidP="003A22AE">
      <w:pPr>
        <w:jc w:val="both"/>
        <w:rPr>
          <w:sz w:val="24"/>
          <w:szCs w:val="24"/>
        </w:rPr>
      </w:pPr>
      <w:r>
        <w:rPr>
          <w:sz w:val="24"/>
          <w:szCs w:val="24"/>
        </w:rPr>
        <w:t xml:space="preserve">    </w:t>
      </w:r>
    </w:p>
    <w:p w14:paraId="11803C79" w14:textId="77777777" w:rsidR="003A22AE" w:rsidRDefault="003A22AE" w:rsidP="003A22AE">
      <w:pPr>
        <w:jc w:val="both"/>
        <w:rPr>
          <w:sz w:val="24"/>
          <w:szCs w:val="24"/>
        </w:rPr>
      </w:pPr>
    </w:p>
    <w:p w14:paraId="7F9C9AD6" w14:textId="77777777" w:rsidR="003A22AE" w:rsidRDefault="003A22AE" w:rsidP="003A22AE">
      <w:pPr>
        <w:jc w:val="both"/>
        <w:rPr>
          <w:sz w:val="24"/>
          <w:szCs w:val="24"/>
        </w:rPr>
      </w:pPr>
    </w:p>
    <w:p w14:paraId="35ECFC61" w14:textId="77777777" w:rsidR="003A22AE" w:rsidRDefault="003A22AE" w:rsidP="003A22AE">
      <w:pPr>
        <w:jc w:val="both"/>
        <w:rPr>
          <w:sz w:val="24"/>
          <w:szCs w:val="24"/>
        </w:rPr>
      </w:pPr>
    </w:p>
    <w:tbl>
      <w:tblPr>
        <w:tblStyle w:val="TableGrid"/>
        <w:tblW w:w="0" w:type="auto"/>
        <w:jc w:val="center"/>
        <w:tblLayout w:type="fixed"/>
        <w:tblLook w:val="04A0" w:firstRow="1" w:lastRow="0" w:firstColumn="1" w:lastColumn="0" w:noHBand="0" w:noVBand="1"/>
      </w:tblPr>
      <w:tblGrid>
        <w:gridCol w:w="2736"/>
        <w:gridCol w:w="2736"/>
        <w:gridCol w:w="2736"/>
      </w:tblGrid>
      <w:tr w:rsidR="003A22AE" w14:paraId="13CE8D68" w14:textId="77777777" w:rsidTr="006D2460">
        <w:trPr>
          <w:trHeight w:val="288"/>
          <w:jc w:val="center"/>
        </w:trPr>
        <w:tc>
          <w:tcPr>
            <w:tcW w:w="2736" w:type="dxa"/>
          </w:tcPr>
          <w:p w14:paraId="5F9AD9CC" w14:textId="77777777" w:rsidR="003A22AE" w:rsidRDefault="003A22AE" w:rsidP="006D2460">
            <w:pPr>
              <w:jc w:val="both"/>
              <w:rPr>
                <w:sz w:val="24"/>
                <w:szCs w:val="24"/>
              </w:rPr>
            </w:pPr>
            <w:r>
              <w:rPr>
                <w:sz w:val="24"/>
                <w:szCs w:val="24"/>
              </w:rPr>
              <w:t>Button pressed</w:t>
            </w:r>
          </w:p>
        </w:tc>
        <w:tc>
          <w:tcPr>
            <w:tcW w:w="2736" w:type="dxa"/>
          </w:tcPr>
          <w:p w14:paraId="52A248AA" w14:textId="77777777" w:rsidR="003A22AE" w:rsidRDefault="003A22AE" w:rsidP="006D2460">
            <w:pPr>
              <w:jc w:val="both"/>
              <w:rPr>
                <w:sz w:val="24"/>
                <w:szCs w:val="24"/>
              </w:rPr>
            </w:pPr>
            <w:r>
              <w:rPr>
                <w:sz w:val="24"/>
                <w:szCs w:val="24"/>
              </w:rPr>
              <w:t>Pin no.</w:t>
            </w:r>
          </w:p>
        </w:tc>
        <w:tc>
          <w:tcPr>
            <w:tcW w:w="2736" w:type="dxa"/>
          </w:tcPr>
          <w:p w14:paraId="36CA8EA1" w14:textId="77777777" w:rsidR="003A22AE" w:rsidRDefault="003A22AE" w:rsidP="006D2460">
            <w:pPr>
              <w:jc w:val="both"/>
              <w:rPr>
                <w:sz w:val="24"/>
                <w:szCs w:val="24"/>
              </w:rPr>
            </w:pPr>
            <w:r>
              <w:rPr>
                <w:sz w:val="24"/>
                <w:szCs w:val="24"/>
              </w:rPr>
              <w:t>Action</w:t>
            </w:r>
          </w:p>
        </w:tc>
      </w:tr>
      <w:tr w:rsidR="003A22AE" w14:paraId="7A0EDFA0" w14:textId="77777777" w:rsidTr="006D2460">
        <w:trPr>
          <w:trHeight w:val="288"/>
          <w:jc w:val="center"/>
        </w:trPr>
        <w:tc>
          <w:tcPr>
            <w:tcW w:w="2736" w:type="dxa"/>
          </w:tcPr>
          <w:p w14:paraId="76139D3A" w14:textId="77777777" w:rsidR="003A22AE" w:rsidRDefault="003A22AE" w:rsidP="006D2460">
            <w:pPr>
              <w:jc w:val="both"/>
              <w:rPr>
                <w:sz w:val="24"/>
                <w:szCs w:val="24"/>
              </w:rPr>
            </w:pPr>
            <w:r>
              <w:rPr>
                <w:sz w:val="24"/>
                <w:szCs w:val="24"/>
              </w:rPr>
              <w:t>Program+</w:t>
            </w:r>
          </w:p>
        </w:tc>
        <w:tc>
          <w:tcPr>
            <w:tcW w:w="2736" w:type="dxa"/>
          </w:tcPr>
          <w:p w14:paraId="6983C117" w14:textId="77777777" w:rsidR="003A22AE" w:rsidRDefault="003A22AE" w:rsidP="006D2460">
            <w:pPr>
              <w:jc w:val="both"/>
              <w:rPr>
                <w:sz w:val="24"/>
                <w:szCs w:val="24"/>
              </w:rPr>
            </w:pPr>
            <w:r>
              <w:rPr>
                <w:sz w:val="24"/>
                <w:szCs w:val="24"/>
              </w:rPr>
              <w:t>3</w:t>
            </w:r>
          </w:p>
        </w:tc>
        <w:tc>
          <w:tcPr>
            <w:tcW w:w="2736" w:type="dxa"/>
          </w:tcPr>
          <w:p w14:paraId="7E93757B" w14:textId="77777777" w:rsidR="003A22AE" w:rsidRDefault="003A22AE" w:rsidP="006D2460">
            <w:pPr>
              <w:jc w:val="both"/>
              <w:rPr>
                <w:sz w:val="24"/>
                <w:szCs w:val="24"/>
              </w:rPr>
            </w:pPr>
            <w:r>
              <w:rPr>
                <w:sz w:val="24"/>
                <w:szCs w:val="24"/>
              </w:rPr>
              <w:t>Forward</w:t>
            </w:r>
          </w:p>
        </w:tc>
      </w:tr>
      <w:tr w:rsidR="003A22AE" w14:paraId="5572F73F" w14:textId="77777777" w:rsidTr="006D2460">
        <w:trPr>
          <w:trHeight w:val="288"/>
          <w:jc w:val="center"/>
        </w:trPr>
        <w:tc>
          <w:tcPr>
            <w:tcW w:w="2736" w:type="dxa"/>
          </w:tcPr>
          <w:p w14:paraId="27A5E55A" w14:textId="77777777" w:rsidR="003A22AE" w:rsidRDefault="003A22AE" w:rsidP="006D2460">
            <w:pPr>
              <w:jc w:val="both"/>
              <w:rPr>
                <w:sz w:val="24"/>
                <w:szCs w:val="24"/>
              </w:rPr>
            </w:pPr>
            <w:r>
              <w:rPr>
                <w:sz w:val="24"/>
                <w:szCs w:val="24"/>
              </w:rPr>
              <w:t>Program-</w:t>
            </w:r>
          </w:p>
        </w:tc>
        <w:tc>
          <w:tcPr>
            <w:tcW w:w="2736" w:type="dxa"/>
          </w:tcPr>
          <w:p w14:paraId="225C7AA6" w14:textId="77777777" w:rsidR="003A22AE" w:rsidRDefault="003A22AE" w:rsidP="006D2460">
            <w:pPr>
              <w:jc w:val="both"/>
              <w:rPr>
                <w:sz w:val="24"/>
                <w:szCs w:val="24"/>
              </w:rPr>
            </w:pPr>
            <w:r>
              <w:rPr>
                <w:sz w:val="24"/>
                <w:szCs w:val="24"/>
              </w:rPr>
              <w:t>2</w:t>
            </w:r>
          </w:p>
        </w:tc>
        <w:tc>
          <w:tcPr>
            <w:tcW w:w="2736" w:type="dxa"/>
          </w:tcPr>
          <w:p w14:paraId="50D9FAAF" w14:textId="77777777" w:rsidR="003A22AE" w:rsidRDefault="003A22AE" w:rsidP="006D2460">
            <w:pPr>
              <w:jc w:val="both"/>
              <w:rPr>
                <w:sz w:val="24"/>
                <w:szCs w:val="24"/>
              </w:rPr>
            </w:pPr>
            <w:r>
              <w:rPr>
                <w:sz w:val="24"/>
                <w:szCs w:val="24"/>
              </w:rPr>
              <w:t>Backward</w:t>
            </w:r>
          </w:p>
        </w:tc>
      </w:tr>
      <w:tr w:rsidR="003A22AE" w14:paraId="19377A10" w14:textId="77777777" w:rsidTr="006D2460">
        <w:trPr>
          <w:trHeight w:val="288"/>
          <w:jc w:val="center"/>
        </w:trPr>
        <w:tc>
          <w:tcPr>
            <w:tcW w:w="2736" w:type="dxa"/>
          </w:tcPr>
          <w:p w14:paraId="36840667" w14:textId="77777777" w:rsidR="003A22AE" w:rsidRDefault="003A22AE" w:rsidP="006D2460">
            <w:pPr>
              <w:jc w:val="both"/>
              <w:rPr>
                <w:sz w:val="24"/>
                <w:szCs w:val="24"/>
              </w:rPr>
            </w:pPr>
            <w:r>
              <w:rPr>
                <w:sz w:val="24"/>
                <w:szCs w:val="24"/>
              </w:rPr>
              <w:t>Vol up+</w:t>
            </w:r>
          </w:p>
        </w:tc>
        <w:tc>
          <w:tcPr>
            <w:tcW w:w="2736" w:type="dxa"/>
          </w:tcPr>
          <w:p w14:paraId="01F66115" w14:textId="77777777" w:rsidR="003A22AE" w:rsidRDefault="003A22AE" w:rsidP="006D2460">
            <w:pPr>
              <w:jc w:val="both"/>
              <w:rPr>
                <w:sz w:val="24"/>
                <w:szCs w:val="24"/>
              </w:rPr>
            </w:pPr>
            <w:r>
              <w:rPr>
                <w:sz w:val="24"/>
                <w:szCs w:val="24"/>
              </w:rPr>
              <w:t>22</w:t>
            </w:r>
          </w:p>
        </w:tc>
        <w:tc>
          <w:tcPr>
            <w:tcW w:w="2736" w:type="dxa"/>
          </w:tcPr>
          <w:p w14:paraId="63F716ED" w14:textId="77777777" w:rsidR="003A22AE" w:rsidRDefault="003A22AE" w:rsidP="006D2460">
            <w:pPr>
              <w:jc w:val="both"/>
              <w:rPr>
                <w:sz w:val="24"/>
                <w:szCs w:val="24"/>
              </w:rPr>
            </w:pPr>
            <w:r>
              <w:rPr>
                <w:sz w:val="24"/>
                <w:szCs w:val="24"/>
              </w:rPr>
              <w:t>Right turn</w:t>
            </w:r>
          </w:p>
        </w:tc>
      </w:tr>
      <w:tr w:rsidR="003A22AE" w14:paraId="4F9A5CAE" w14:textId="77777777" w:rsidTr="006D2460">
        <w:trPr>
          <w:trHeight w:val="288"/>
          <w:jc w:val="center"/>
        </w:trPr>
        <w:tc>
          <w:tcPr>
            <w:tcW w:w="2736" w:type="dxa"/>
          </w:tcPr>
          <w:p w14:paraId="00527AE1" w14:textId="77777777" w:rsidR="003A22AE" w:rsidRDefault="003A22AE" w:rsidP="006D2460">
            <w:pPr>
              <w:jc w:val="both"/>
              <w:rPr>
                <w:sz w:val="24"/>
                <w:szCs w:val="24"/>
              </w:rPr>
            </w:pPr>
            <w:r>
              <w:rPr>
                <w:sz w:val="24"/>
                <w:szCs w:val="24"/>
              </w:rPr>
              <w:t>Vol up-</w:t>
            </w:r>
          </w:p>
        </w:tc>
        <w:tc>
          <w:tcPr>
            <w:tcW w:w="2736" w:type="dxa"/>
          </w:tcPr>
          <w:p w14:paraId="7740ACA7" w14:textId="77777777" w:rsidR="003A22AE" w:rsidRDefault="003A22AE" w:rsidP="006D2460">
            <w:pPr>
              <w:jc w:val="both"/>
              <w:rPr>
                <w:sz w:val="24"/>
                <w:szCs w:val="24"/>
              </w:rPr>
            </w:pPr>
            <w:r>
              <w:rPr>
                <w:sz w:val="24"/>
                <w:szCs w:val="24"/>
              </w:rPr>
              <w:t>23</w:t>
            </w:r>
          </w:p>
        </w:tc>
        <w:tc>
          <w:tcPr>
            <w:tcW w:w="2736" w:type="dxa"/>
          </w:tcPr>
          <w:p w14:paraId="072C753D" w14:textId="77777777" w:rsidR="003A22AE" w:rsidRDefault="003A22AE" w:rsidP="006D2460">
            <w:pPr>
              <w:jc w:val="both"/>
              <w:rPr>
                <w:sz w:val="24"/>
                <w:szCs w:val="24"/>
              </w:rPr>
            </w:pPr>
            <w:r>
              <w:rPr>
                <w:sz w:val="24"/>
                <w:szCs w:val="24"/>
              </w:rPr>
              <w:t>Left turn</w:t>
            </w:r>
          </w:p>
        </w:tc>
      </w:tr>
    </w:tbl>
    <w:p w14:paraId="6FE26FE7" w14:textId="77777777" w:rsidR="003A22AE" w:rsidRDefault="003A22AE" w:rsidP="003A22AE">
      <w:pPr>
        <w:jc w:val="both"/>
        <w:rPr>
          <w:sz w:val="24"/>
          <w:szCs w:val="24"/>
        </w:rPr>
      </w:pPr>
    </w:p>
    <w:p w14:paraId="5CEBD1F3" w14:textId="77777777" w:rsidR="003A22AE" w:rsidRPr="004157CF" w:rsidRDefault="003A22AE" w:rsidP="003A22AE">
      <w:pPr>
        <w:jc w:val="both"/>
        <w:rPr>
          <w:sz w:val="24"/>
          <w:szCs w:val="24"/>
        </w:rPr>
      </w:pPr>
    </w:p>
    <w:p w14:paraId="5DE239CE" w14:textId="77777777" w:rsidR="003A22AE" w:rsidRPr="000D3C2E" w:rsidRDefault="003A22AE" w:rsidP="003A22AE">
      <w:pPr>
        <w:pStyle w:val="ListParagraph"/>
        <w:numPr>
          <w:ilvl w:val="0"/>
          <w:numId w:val="13"/>
        </w:numPr>
        <w:spacing w:after="0" w:line="240" w:lineRule="auto"/>
        <w:jc w:val="both"/>
        <w:rPr>
          <w:rFonts w:ascii="Times New Roman" w:hAnsi="Times New Roman" w:cs="Times New Roman"/>
          <w:b/>
          <w:sz w:val="24"/>
          <w:szCs w:val="24"/>
        </w:rPr>
      </w:pPr>
      <w:r w:rsidRPr="000D3C2E">
        <w:rPr>
          <w:rFonts w:ascii="Times New Roman" w:hAnsi="Times New Roman" w:cs="Times New Roman"/>
          <w:b/>
          <w:sz w:val="24"/>
          <w:szCs w:val="24"/>
        </w:rPr>
        <w:t>Motor handling:</w:t>
      </w:r>
    </w:p>
    <w:p w14:paraId="4AD08E91" w14:textId="77777777" w:rsidR="003A22AE" w:rsidRDefault="003A22AE" w:rsidP="003A22AE">
      <w:pPr>
        <w:jc w:val="both"/>
        <w:rPr>
          <w:sz w:val="24"/>
          <w:szCs w:val="24"/>
        </w:rPr>
      </w:pPr>
    </w:p>
    <w:p w14:paraId="3DFA3EBF" w14:textId="77777777" w:rsidR="003A22AE" w:rsidRDefault="003A22AE" w:rsidP="003A22AE">
      <w:pPr>
        <w:ind w:firstLine="720"/>
        <w:jc w:val="both"/>
        <w:rPr>
          <w:sz w:val="24"/>
          <w:szCs w:val="24"/>
        </w:rPr>
      </w:pPr>
      <w:r>
        <w:rPr>
          <w:sz w:val="24"/>
          <w:szCs w:val="24"/>
        </w:rPr>
        <w:t xml:space="preserve">The maximum DC sourcing current of the ATmega32L is 40mA, </w:t>
      </w:r>
      <w:proofErr w:type="gramStart"/>
      <w:r>
        <w:rPr>
          <w:sz w:val="24"/>
          <w:szCs w:val="24"/>
        </w:rPr>
        <w:t>Which</w:t>
      </w:r>
      <w:proofErr w:type="gramEnd"/>
      <w:r>
        <w:rPr>
          <w:sz w:val="24"/>
          <w:szCs w:val="24"/>
        </w:rPr>
        <w:t xml:space="preserve"> is insufficient for the motors to run. The minimum current required to run two motors is approximately 250mA which can be easily determined by trial &amp; error method. To solve this problem, we use relays as switch between the motors and batteries. The relay driver circuit is made with transistor. When the pin connected to the base of transistor becomes high, the transistor is switched to ON and the coil of relay is charged. So, the relay is switched ON. The general purpose relay can handle up to 10A DC current. Hence the motor can easily run which in turn make the car moving.   </w:t>
      </w:r>
    </w:p>
    <w:p w14:paraId="4445F8B5" w14:textId="77777777" w:rsidR="003A22AE" w:rsidRPr="004157CF" w:rsidRDefault="003A22AE" w:rsidP="003A22AE">
      <w:pPr>
        <w:jc w:val="both"/>
        <w:rPr>
          <w:sz w:val="24"/>
          <w:szCs w:val="24"/>
        </w:rPr>
      </w:pPr>
    </w:p>
    <w:p w14:paraId="4B6310FE" w14:textId="77777777" w:rsidR="003A22AE" w:rsidRPr="004157CF" w:rsidRDefault="003A22AE" w:rsidP="003A22AE">
      <w:pPr>
        <w:jc w:val="both"/>
        <w:rPr>
          <w:sz w:val="24"/>
          <w:szCs w:val="24"/>
        </w:rPr>
      </w:pPr>
    </w:p>
    <w:p w14:paraId="328FC6ED" w14:textId="77777777" w:rsidR="003A22AE" w:rsidRDefault="003A22AE" w:rsidP="003A22AE">
      <w:pPr>
        <w:jc w:val="both"/>
        <w:rPr>
          <w:sz w:val="24"/>
          <w:szCs w:val="24"/>
        </w:rPr>
      </w:pPr>
    </w:p>
    <w:p w14:paraId="50CF4617" w14:textId="77777777" w:rsidR="003A22AE" w:rsidRDefault="003A22AE" w:rsidP="003A22AE">
      <w:pPr>
        <w:jc w:val="both"/>
        <w:rPr>
          <w:sz w:val="24"/>
          <w:szCs w:val="24"/>
        </w:rPr>
      </w:pPr>
    </w:p>
    <w:p w14:paraId="3AC0D1F3" w14:textId="77777777" w:rsidR="003A22AE" w:rsidRDefault="003A22AE" w:rsidP="003A22AE">
      <w:pPr>
        <w:jc w:val="both"/>
        <w:rPr>
          <w:sz w:val="24"/>
          <w:szCs w:val="24"/>
        </w:rPr>
      </w:pPr>
    </w:p>
    <w:p w14:paraId="124318D8" w14:textId="77777777" w:rsidR="003A22AE" w:rsidRDefault="003A22AE" w:rsidP="003A22AE">
      <w:pPr>
        <w:jc w:val="both"/>
        <w:rPr>
          <w:sz w:val="24"/>
          <w:szCs w:val="24"/>
        </w:rPr>
      </w:pPr>
    </w:p>
    <w:p w14:paraId="331CC779" w14:textId="77777777" w:rsidR="003A22AE" w:rsidRDefault="003A22AE" w:rsidP="003A22AE">
      <w:pPr>
        <w:jc w:val="both"/>
        <w:rPr>
          <w:sz w:val="24"/>
          <w:szCs w:val="24"/>
        </w:rPr>
      </w:pPr>
    </w:p>
    <w:p w14:paraId="721D3EDA" w14:textId="77777777" w:rsidR="003A22AE" w:rsidRDefault="003A22AE" w:rsidP="003A22AE">
      <w:pPr>
        <w:jc w:val="both"/>
        <w:rPr>
          <w:sz w:val="24"/>
          <w:szCs w:val="24"/>
        </w:rPr>
      </w:pPr>
    </w:p>
    <w:p w14:paraId="67011F7D" w14:textId="77777777" w:rsidR="003A22AE" w:rsidRDefault="003A22AE" w:rsidP="003A22AE">
      <w:pPr>
        <w:jc w:val="both"/>
        <w:rPr>
          <w:sz w:val="24"/>
          <w:szCs w:val="24"/>
        </w:rPr>
      </w:pPr>
    </w:p>
    <w:p w14:paraId="3121E6A3" w14:textId="77777777" w:rsidR="003A22AE" w:rsidRDefault="003A22AE" w:rsidP="003A22AE">
      <w:pPr>
        <w:jc w:val="both"/>
        <w:rPr>
          <w:sz w:val="24"/>
          <w:szCs w:val="24"/>
        </w:rPr>
      </w:pPr>
    </w:p>
    <w:p w14:paraId="7C99C817" w14:textId="77777777" w:rsidR="003A22AE" w:rsidRDefault="003A22AE" w:rsidP="003A22AE">
      <w:pPr>
        <w:jc w:val="both"/>
        <w:rPr>
          <w:sz w:val="24"/>
          <w:szCs w:val="24"/>
        </w:rPr>
      </w:pPr>
    </w:p>
    <w:p w14:paraId="329E0222" w14:textId="77777777" w:rsidR="003A22AE" w:rsidRDefault="003A22AE" w:rsidP="003A22AE">
      <w:pPr>
        <w:jc w:val="both"/>
        <w:rPr>
          <w:sz w:val="24"/>
          <w:szCs w:val="24"/>
        </w:rPr>
      </w:pPr>
    </w:p>
    <w:p w14:paraId="72C49BDA" w14:textId="77777777" w:rsidR="003A22AE" w:rsidRDefault="003A22AE" w:rsidP="003A22AE">
      <w:pPr>
        <w:jc w:val="both"/>
        <w:rPr>
          <w:sz w:val="24"/>
          <w:szCs w:val="24"/>
        </w:rPr>
      </w:pPr>
    </w:p>
    <w:p w14:paraId="7B9C01AA" w14:textId="77777777" w:rsidR="003A22AE" w:rsidRDefault="003A22AE" w:rsidP="003A22AE">
      <w:pPr>
        <w:jc w:val="both"/>
        <w:rPr>
          <w:sz w:val="24"/>
          <w:szCs w:val="24"/>
        </w:rPr>
      </w:pPr>
    </w:p>
    <w:p w14:paraId="2AF8C02F" w14:textId="77777777" w:rsidR="003A22AE" w:rsidRDefault="003A22AE" w:rsidP="003A22AE">
      <w:pPr>
        <w:jc w:val="both"/>
        <w:rPr>
          <w:sz w:val="24"/>
          <w:szCs w:val="24"/>
        </w:rPr>
      </w:pPr>
    </w:p>
    <w:p w14:paraId="23F1946E" w14:textId="77777777" w:rsidR="003A22AE" w:rsidRDefault="003A22AE" w:rsidP="003A22AE">
      <w:pPr>
        <w:jc w:val="both"/>
        <w:rPr>
          <w:sz w:val="24"/>
          <w:szCs w:val="24"/>
        </w:rPr>
      </w:pPr>
    </w:p>
    <w:p w14:paraId="05D81323" w14:textId="77777777" w:rsidR="003A22AE" w:rsidRDefault="003A22AE" w:rsidP="003A22AE">
      <w:pPr>
        <w:jc w:val="both"/>
        <w:rPr>
          <w:sz w:val="24"/>
          <w:szCs w:val="24"/>
        </w:rPr>
      </w:pPr>
    </w:p>
    <w:p w14:paraId="4D62CAA7" w14:textId="77777777" w:rsidR="003A22AE" w:rsidRDefault="003A22AE" w:rsidP="003A22AE">
      <w:pPr>
        <w:jc w:val="both"/>
        <w:rPr>
          <w:sz w:val="24"/>
          <w:szCs w:val="24"/>
        </w:rPr>
      </w:pPr>
    </w:p>
    <w:p w14:paraId="6205578F" w14:textId="77777777" w:rsidR="003A22AE" w:rsidRDefault="003A22AE" w:rsidP="003A22AE">
      <w:pPr>
        <w:jc w:val="both"/>
        <w:rPr>
          <w:sz w:val="24"/>
          <w:szCs w:val="24"/>
        </w:rPr>
      </w:pPr>
    </w:p>
    <w:p w14:paraId="01FD0290" w14:textId="77777777" w:rsidR="003A22AE" w:rsidRDefault="003A22AE" w:rsidP="003A22AE">
      <w:pPr>
        <w:jc w:val="both"/>
        <w:rPr>
          <w:sz w:val="24"/>
          <w:szCs w:val="24"/>
        </w:rPr>
      </w:pPr>
    </w:p>
    <w:p w14:paraId="6257FA38" w14:textId="77777777" w:rsidR="003A22AE" w:rsidRDefault="003A22AE" w:rsidP="003A22AE">
      <w:pPr>
        <w:jc w:val="both"/>
        <w:rPr>
          <w:sz w:val="24"/>
          <w:szCs w:val="24"/>
        </w:rPr>
      </w:pPr>
    </w:p>
    <w:p w14:paraId="6427211E" w14:textId="77777777" w:rsidR="003A22AE" w:rsidRDefault="003A22AE" w:rsidP="003A22AE">
      <w:pPr>
        <w:jc w:val="both"/>
        <w:rPr>
          <w:sz w:val="24"/>
          <w:szCs w:val="24"/>
        </w:rPr>
      </w:pPr>
    </w:p>
    <w:p w14:paraId="4C2E6685" w14:textId="77777777" w:rsidR="003A22AE" w:rsidRDefault="003A22AE" w:rsidP="003A22AE">
      <w:pPr>
        <w:jc w:val="both"/>
        <w:rPr>
          <w:sz w:val="24"/>
          <w:szCs w:val="24"/>
        </w:rPr>
      </w:pPr>
    </w:p>
    <w:p w14:paraId="2B1FE85D" w14:textId="77777777" w:rsidR="003A22AE" w:rsidRDefault="003A22AE" w:rsidP="003A22AE">
      <w:pPr>
        <w:jc w:val="both"/>
        <w:rPr>
          <w:sz w:val="24"/>
          <w:szCs w:val="24"/>
        </w:rPr>
      </w:pPr>
    </w:p>
    <w:p w14:paraId="02220EC8" w14:textId="77777777" w:rsidR="003A22AE" w:rsidRDefault="003A22AE" w:rsidP="003A22AE">
      <w:pPr>
        <w:jc w:val="both"/>
        <w:rPr>
          <w:sz w:val="24"/>
          <w:szCs w:val="24"/>
        </w:rPr>
      </w:pPr>
    </w:p>
    <w:p w14:paraId="6F9DBDB5" w14:textId="77777777" w:rsidR="003A22AE" w:rsidRDefault="003A22AE" w:rsidP="003A22AE">
      <w:pPr>
        <w:jc w:val="both"/>
        <w:rPr>
          <w:sz w:val="24"/>
          <w:szCs w:val="24"/>
        </w:rPr>
      </w:pPr>
    </w:p>
    <w:p w14:paraId="1183CBA9" w14:textId="77777777" w:rsidR="003A22AE" w:rsidRDefault="003A22AE" w:rsidP="003A22AE">
      <w:pPr>
        <w:jc w:val="both"/>
        <w:rPr>
          <w:sz w:val="24"/>
          <w:szCs w:val="24"/>
        </w:rPr>
      </w:pPr>
    </w:p>
    <w:p w14:paraId="0828C307" w14:textId="77777777" w:rsidR="003A22AE" w:rsidRDefault="003A22AE" w:rsidP="003A22AE">
      <w:pPr>
        <w:jc w:val="both"/>
        <w:rPr>
          <w:sz w:val="24"/>
          <w:szCs w:val="24"/>
        </w:rPr>
      </w:pPr>
    </w:p>
    <w:p w14:paraId="1ECE929A" w14:textId="77777777" w:rsidR="003A22AE" w:rsidRDefault="003A22AE" w:rsidP="003A22AE">
      <w:pPr>
        <w:jc w:val="both"/>
        <w:rPr>
          <w:sz w:val="24"/>
          <w:szCs w:val="24"/>
        </w:rPr>
      </w:pPr>
    </w:p>
    <w:p w14:paraId="75DAD41E" w14:textId="77777777" w:rsidR="00F4627D" w:rsidRDefault="00F4627D" w:rsidP="003A22AE">
      <w:pPr>
        <w:jc w:val="both"/>
        <w:rPr>
          <w:sz w:val="24"/>
          <w:szCs w:val="24"/>
        </w:rPr>
      </w:pPr>
    </w:p>
    <w:p w14:paraId="67086940" w14:textId="77777777" w:rsidR="00F4627D" w:rsidRDefault="00F4627D" w:rsidP="003A22AE">
      <w:pPr>
        <w:jc w:val="both"/>
        <w:rPr>
          <w:sz w:val="24"/>
          <w:szCs w:val="24"/>
        </w:rPr>
      </w:pPr>
    </w:p>
    <w:p w14:paraId="48BA9AE2" w14:textId="77777777" w:rsidR="003A22AE" w:rsidRDefault="003A22AE" w:rsidP="003A22AE">
      <w:pPr>
        <w:jc w:val="both"/>
        <w:rPr>
          <w:sz w:val="24"/>
          <w:szCs w:val="24"/>
        </w:rPr>
      </w:pPr>
    </w:p>
    <w:p w14:paraId="39D4B9C0" w14:textId="77777777" w:rsidR="00F4627D" w:rsidRPr="004157CF" w:rsidRDefault="00F4627D" w:rsidP="003A22AE">
      <w:pPr>
        <w:jc w:val="both"/>
        <w:rPr>
          <w:sz w:val="24"/>
          <w:szCs w:val="24"/>
        </w:rPr>
      </w:pPr>
    </w:p>
    <w:p w14:paraId="30E6D8F0" w14:textId="77777777" w:rsidR="003A22AE" w:rsidRPr="00B71CE0" w:rsidRDefault="003A22AE" w:rsidP="003A22AE">
      <w:pPr>
        <w:pStyle w:val="ListParagraph"/>
        <w:numPr>
          <w:ilvl w:val="0"/>
          <w:numId w:val="17"/>
        </w:numPr>
        <w:spacing w:after="0" w:line="240" w:lineRule="auto"/>
        <w:jc w:val="both"/>
        <w:rPr>
          <w:rFonts w:ascii="Times New Roman" w:hAnsi="Times New Roman" w:cs="Times New Roman"/>
          <w:b/>
          <w:sz w:val="24"/>
          <w:szCs w:val="24"/>
        </w:rPr>
      </w:pPr>
      <w:r w:rsidRPr="00B71CE0">
        <w:rPr>
          <w:rFonts w:ascii="Times New Roman" w:hAnsi="Times New Roman" w:cs="Times New Roman"/>
          <w:b/>
          <w:sz w:val="24"/>
          <w:szCs w:val="24"/>
        </w:rPr>
        <w:t>Flowchart:</w:t>
      </w:r>
    </w:p>
    <w:p w14:paraId="231D2F07" w14:textId="77777777" w:rsidR="003A22AE" w:rsidRPr="004157CF" w:rsidRDefault="003A22AE" w:rsidP="003A22AE">
      <w:pPr>
        <w:jc w:val="both"/>
        <w:rPr>
          <w:sz w:val="24"/>
          <w:szCs w:val="24"/>
        </w:rPr>
      </w:pPr>
    </w:p>
    <w:p w14:paraId="31A1F018" w14:textId="77777777" w:rsidR="003A22AE" w:rsidRPr="004157CF" w:rsidRDefault="003A22AE" w:rsidP="003A22AE">
      <w:pPr>
        <w:jc w:val="center"/>
        <w:rPr>
          <w:sz w:val="24"/>
          <w:szCs w:val="24"/>
        </w:rPr>
      </w:pPr>
      <w:r w:rsidRPr="004157CF">
        <w:rPr>
          <w:b/>
          <w:noProof/>
          <w:sz w:val="24"/>
          <w:szCs w:val="24"/>
        </w:rPr>
        <w:drawing>
          <wp:inline distT="0" distB="0" distL="0" distR="0" wp14:anchorId="2CD0FAEE" wp14:editId="683755A0">
            <wp:extent cx="4906010" cy="7100570"/>
            <wp:effectExtent l="0" t="0" r="0" b="0"/>
            <wp:docPr id="6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4906010" cy="7100570"/>
                    </a:xfrm>
                    <a:prstGeom prst="rect">
                      <a:avLst/>
                    </a:prstGeom>
                    <a:noFill/>
                    <a:ln w="9525">
                      <a:noFill/>
                      <a:miter lim="800000"/>
                      <a:headEnd/>
                      <a:tailEnd/>
                    </a:ln>
                  </pic:spPr>
                </pic:pic>
              </a:graphicData>
            </a:graphic>
          </wp:inline>
        </w:drawing>
      </w:r>
    </w:p>
    <w:p w14:paraId="2C848650" w14:textId="77777777" w:rsidR="003A22AE" w:rsidRDefault="003A22AE" w:rsidP="003A22AE">
      <w:pPr>
        <w:jc w:val="both"/>
        <w:rPr>
          <w:sz w:val="24"/>
          <w:szCs w:val="24"/>
        </w:rPr>
      </w:pPr>
    </w:p>
    <w:p w14:paraId="73216A60" w14:textId="77777777" w:rsidR="003A22AE" w:rsidRDefault="003A22AE" w:rsidP="003A22AE">
      <w:pPr>
        <w:jc w:val="both"/>
        <w:rPr>
          <w:sz w:val="24"/>
          <w:szCs w:val="24"/>
        </w:rPr>
      </w:pPr>
    </w:p>
    <w:p w14:paraId="63FAD15F" w14:textId="77777777" w:rsidR="003A22AE" w:rsidRDefault="003A22AE" w:rsidP="003A22AE">
      <w:pPr>
        <w:jc w:val="both"/>
        <w:rPr>
          <w:sz w:val="24"/>
          <w:szCs w:val="24"/>
        </w:rPr>
      </w:pPr>
    </w:p>
    <w:p w14:paraId="283F03F4" w14:textId="77777777" w:rsidR="0012428F" w:rsidRDefault="0012428F" w:rsidP="003A22AE">
      <w:pPr>
        <w:jc w:val="both"/>
        <w:rPr>
          <w:sz w:val="24"/>
          <w:szCs w:val="24"/>
        </w:rPr>
      </w:pPr>
    </w:p>
    <w:p w14:paraId="14876456" w14:textId="77777777" w:rsidR="0012428F" w:rsidRDefault="0012428F" w:rsidP="003A22AE">
      <w:pPr>
        <w:jc w:val="both"/>
        <w:rPr>
          <w:sz w:val="24"/>
          <w:szCs w:val="24"/>
        </w:rPr>
      </w:pPr>
    </w:p>
    <w:p w14:paraId="2920EFAA" w14:textId="77777777" w:rsidR="0012428F" w:rsidRDefault="0012428F" w:rsidP="003A22AE">
      <w:pPr>
        <w:jc w:val="both"/>
        <w:rPr>
          <w:sz w:val="24"/>
          <w:szCs w:val="24"/>
        </w:rPr>
      </w:pPr>
    </w:p>
    <w:p w14:paraId="6F971DFA" w14:textId="77777777" w:rsidR="00FE2465" w:rsidRDefault="00FE2465" w:rsidP="003A22AE">
      <w:pPr>
        <w:jc w:val="both"/>
        <w:rPr>
          <w:sz w:val="24"/>
          <w:szCs w:val="24"/>
        </w:rPr>
      </w:pPr>
    </w:p>
    <w:p w14:paraId="1365FC21" w14:textId="77777777" w:rsidR="003A22AE" w:rsidRPr="004157CF" w:rsidRDefault="003A22AE" w:rsidP="003A22AE">
      <w:pPr>
        <w:jc w:val="both"/>
        <w:rPr>
          <w:sz w:val="24"/>
          <w:szCs w:val="24"/>
        </w:rPr>
      </w:pPr>
    </w:p>
    <w:p w14:paraId="4A863EA7" w14:textId="77777777" w:rsidR="003A22AE" w:rsidRPr="00B71CE0" w:rsidRDefault="003A22AE" w:rsidP="003A22AE">
      <w:pPr>
        <w:pStyle w:val="ListParagraph"/>
        <w:numPr>
          <w:ilvl w:val="0"/>
          <w:numId w:val="17"/>
        </w:numPr>
        <w:spacing w:after="0" w:line="240" w:lineRule="auto"/>
        <w:jc w:val="both"/>
        <w:rPr>
          <w:rFonts w:ascii="Times New Roman" w:hAnsi="Times New Roman" w:cs="Times New Roman"/>
          <w:b/>
          <w:sz w:val="24"/>
          <w:szCs w:val="24"/>
        </w:rPr>
      </w:pPr>
      <w:r w:rsidRPr="00B71CE0">
        <w:rPr>
          <w:rFonts w:ascii="Times New Roman" w:hAnsi="Times New Roman" w:cs="Times New Roman"/>
          <w:b/>
          <w:sz w:val="24"/>
          <w:szCs w:val="24"/>
        </w:rPr>
        <w:t>Program for microcontroller:</w:t>
      </w:r>
    </w:p>
    <w:p w14:paraId="1B1E5D25" w14:textId="77777777" w:rsidR="003A22AE" w:rsidRDefault="003A22AE" w:rsidP="003A22AE">
      <w:pPr>
        <w:jc w:val="both"/>
        <w:rPr>
          <w:sz w:val="24"/>
          <w:szCs w:val="24"/>
        </w:rPr>
      </w:pPr>
    </w:p>
    <w:p w14:paraId="76E80B10" w14:textId="77777777" w:rsidR="003A22AE" w:rsidRPr="004157CF" w:rsidRDefault="003A22AE" w:rsidP="003A22AE">
      <w:pPr>
        <w:jc w:val="both"/>
        <w:rPr>
          <w:sz w:val="24"/>
          <w:szCs w:val="24"/>
        </w:rPr>
      </w:pPr>
    </w:p>
    <w:p w14:paraId="3EFD4E9D" w14:textId="77777777" w:rsidR="003A22AE" w:rsidRPr="00CE6615" w:rsidRDefault="003A22AE" w:rsidP="003A22AE">
      <w:pPr>
        <w:jc w:val="both"/>
        <w:rPr>
          <w:sz w:val="24"/>
          <w:szCs w:val="24"/>
        </w:rPr>
      </w:pPr>
      <w:r w:rsidRPr="00CE6615">
        <w:rPr>
          <w:sz w:val="24"/>
          <w:szCs w:val="24"/>
        </w:rPr>
        <w:t>$</w:t>
      </w:r>
      <w:proofErr w:type="spellStart"/>
      <w:r w:rsidRPr="00CE6615">
        <w:rPr>
          <w:sz w:val="24"/>
          <w:szCs w:val="24"/>
        </w:rPr>
        <w:t>regfile</w:t>
      </w:r>
      <w:proofErr w:type="spellEnd"/>
      <w:r w:rsidRPr="00CE6615">
        <w:rPr>
          <w:sz w:val="24"/>
          <w:szCs w:val="24"/>
        </w:rPr>
        <w:t xml:space="preserve"> = "m8def.dat"</w:t>
      </w:r>
    </w:p>
    <w:p w14:paraId="16BDA2CC" w14:textId="77777777" w:rsidR="003A22AE" w:rsidRPr="00CE6615" w:rsidRDefault="003A22AE" w:rsidP="003A22AE">
      <w:pPr>
        <w:jc w:val="both"/>
        <w:rPr>
          <w:sz w:val="24"/>
          <w:szCs w:val="24"/>
        </w:rPr>
      </w:pPr>
      <w:r w:rsidRPr="00CE6615">
        <w:rPr>
          <w:sz w:val="24"/>
          <w:szCs w:val="24"/>
        </w:rPr>
        <w:t>$crystal = 1000000</w:t>
      </w:r>
    </w:p>
    <w:p w14:paraId="041B23B6" w14:textId="77777777" w:rsidR="003A22AE" w:rsidRPr="00CE6615" w:rsidRDefault="003A22AE" w:rsidP="003A22AE">
      <w:pPr>
        <w:jc w:val="both"/>
        <w:rPr>
          <w:sz w:val="24"/>
          <w:szCs w:val="24"/>
        </w:rPr>
      </w:pPr>
    </w:p>
    <w:p w14:paraId="2035A80E" w14:textId="77777777" w:rsidR="003A22AE" w:rsidRPr="00CE6615" w:rsidRDefault="003A22AE" w:rsidP="003A22AE">
      <w:pPr>
        <w:jc w:val="both"/>
        <w:rPr>
          <w:sz w:val="24"/>
          <w:szCs w:val="24"/>
        </w:rPr>
      </w:pPr>
      <w:r w:rsidRPr="00CE6615">
        <w:rPr>
          <w:sz w:val="24"/>
          <w:szCs w:val="24"/>
        </w:rPr>
        <w:t xml:space="preserve">Config </w:t>
      </w:r>
      <w:proofErr w:type="spellStart"/>
      <w:r w:rsidRPr="00CE6615">
        <w:rPr>
          <w:sz w:val="24"/>
          <w:szCs w:val="24"/>
        </w:rPr>
        <w:t>Portd</w:t>
      </w:r>
      <w:proofErr w:type="spellEnd"/>
      <w:r w:rsidRPr="00CE6615">
        <w:rPr>
          <w:sz w:val="24"/>
          <w:szCs w:val="24"/>
        </w:rPr>
        <w:t xml:space="preserve"> = Input</w:t>
      </w:r>
    </w:p>
    <w:p w14:paraId="457CD7A2" w14:textId="77777777" w:rsidR="003A22AE" w:rsidRPr="00CE6615" w:rsidRDefault="003A22AE" w:rsidP="003A22AE">
      <w:pPr>
        <w:jc w:val="both"/>
        <w:rPr>
          <w:sz w:val="24"/>
          <w:szCs w:val="24"/>
        </w:rPr>
      </w:pPr>
      <w:r w:rsidRPr="00CE6615">
        <w:rPr>
          <w:sz w:val="24"/>
          <w:szCs w:val="24"/>
        </w:rPr>
        <w:t xml:space="preserve">Config </w:t>
      </w:r>
      <w:proofErr w:type="spellStart"/>
      <w:r w:rsidRPr="00CE6615">
        <w:rPr>
          <w:sz w:val="24"/>
          <w:szCs w:val="24"/>
        </w:rPr>
        <w:t>Portb</w:t>
      </w:r>
      <w:proofErr w:type="spellEnd"/>
      <w:r w:rsidRPr="00CE6615">
        <w:rPr>
          <w:sz w:val="24"/>
          <w:szCs w:val="24"/>
        </w:rPr>
        <w:t xml:space="preserve"> = Output</w:t>
      </w:r>
    </w:p>
    <w:p w14:paraId="616944AE" w14:textId="77777777" w:rsidR="003A22AE" w:rsidRPr="00CE6615" w:rsidRDefault="003A22AE" w:rsidP="003A22AE">
      <w:pPr>
        <w:jc w:val="both"/>
        <w:rPr>
          <w:sz w:val="24"/>
          <w:szCs w:val="24"/>
        </w:rPr>
      </w:pPr>
      <w:r w:rsidRPr="00CE6615">
        <w:rPr>
          <w:sz w:val="24"/>
          <w:szCs w:val="24"/>
        </w:rPr>
        <w:t xml:space="preserve">Config </w:t>
      </w:r>
      <w:proofErr w:type="spellStart"/>
      <w:r w:rsidRPr="00CE6615">
        <w:rPr>
          <w:sz w:val="24"/>
          <w:szCs w:val="24"/>
        </w:rPr>
        <w:t>Portc</w:t>
      </w:r>
      <w:proofErr w:type="spellEnd"/>
      <w:r w:rsidRPr="00CE6615">
        <w:rPr>
          <w:sz w:val="24"/>
          <w:szCs w:val="24"/>
        </w:rPr>
        <w:t xml:space="preserve"> = Output</w:t>
      </w:r>
    </w:p>
    <w:p w14:paraId="1E7CB775" w14:textId="77777777" w:rsidR="003A22AE" w:rsidRPr="00CE6615" w:rsidRDefault="003A22AE" w:rsidP="003A22AE">
      <w:pPr>
        <w:jc w:val="both"/>
        <w:rPr>
          <w:sz w:val="24"/>
          <w:szCs w:val="24"/>
        </w:rPr>
      </w:pPr>
    </w:p>
    <w:p w14:paraId="3196BABA" w14:textId="77777777" w:rsidR="003A22AE" w:rsidRPr="00CE6615" w:rsidRDefault="003A22AE" w:rsidP="003A22AE">
      <w:pPr>
        <w:jc w:val="both"/>
        <w:rPr>
          <w:sz w:val="24"/>
          <w:szCs w:val="24"/>
        </w:rPr>
      </w:pPr>
      <w:r w:rsidRPr="00CE6615">
        <w:rPr>
          <w:sz w:val="24"/>
          <w:szCs w:val="24"/>
        </w:rPr>
        <w:t>Dim A(4) As Byte , I As Byte , J As Byte , B As Byte , M As Byte</w:t>
      </w:r>
    </w:p>
    <w:p w14:paraId="7E864663" w14:textId="77777777" w:rsidR="003A22AE" w:rsidRPr="00CE6615" w:rsidRDefault="003A22AE" w:rsidP="003A22AE">
      <w:pPr>
        <w:jc w:val="both"/>
        <w:rPr>
          <w:sz w:val="24"/>
          <w:szCs w:val="24"/>
        </w:rPr>
      </w:pPr>
      <w:r w:rsidRPr="00CE6615">
        <w:rPr>
          <w:sz w:val="24"/>
          <w:szCs w:val="24"/>
        </w:rPr>
        <w:t xml:space="preserve">Dim D As </w:t>
      </w:r>
      <w:proofErr w:type="gramStart"/>
      <w:r w:rsidRPr="00CE6615">
        <w:rPr>
          <w:sz w:val="24"/>
          <w:szCs w:val="24"/>
        </w:rPr>
        <w:t>Integer ,</w:t>
      </w:r>
      <w:proofErr w:type="gramEnd"/>
      <w:r w:rsidRPr="00CE6615">
        <w:rPr>
          <w:sz w:val="24"/>
          <w:szCs w:val="24"/>
        </w:rPr>
        <w:t xml:space="preserve"> F As Integer</w:t>
      </w:r>
    </w:p>
    <w:p w14:paraId="0047357C" w14:textId="77777777" w:rsidR="003A22AE" w:rsidRPr="00CE6615" w:rsidRDefault="003A22AE" w:rsidP="003A22AE">
      <w:pPr>
        <w:jc w:val="both"/>
        <w:rPr>
          <w:sz w:val="24"/>
          <w:szCs w:val="24"/>
        </w:rPr>
      </w:pPr>
    </w:p>
    <w:p w14:paraId="46DB90B7" w14:textId="77777777" w:rsidR="003A22AE" w:rsidRPr="00CE6615" w:rsidRDefault="003A22AE" w:rsidP="003A22AE">
      <w:pPr>
        <w:jc w:val="both"/>
        <w:rPr>
          <w:sz w:val="24"/>
          <w:szCs w:val="24"/>
        </w:rPr>
      </w:pPr>
    </w:p>
    <w:p w14:paraId="704B9EEF" w14:textId="77777777" w:rsidR="003A22AE" w:rsidRPr="00CE6615" w:rsidRDefault="003A22AE" w:rsidP="003A22AE">
      <w:pPr>
        <w:jc w:val="both"/>
        <w:rPr>
          <w:sz w:val="24"/>
          <w:szCs w:val="24"/>
        </w:rPr>
      </w:pPr>
      <w:r w:rsidRPr="00CE6615">
        <w:rPr>
          <w:sz w:val="24"/>
          <w:szCs w:val="24"/>
        </w:rPr>
        <w:t>'****************************************************************************************</w:t>
      </w:r>
    </w:p>
    <w:p w14:paraId="201D38FA" w14:textId="77777777" w:rsidR="003A22AE" w:rsidRPr="00CE6615" w:rsidRDefault="003A22AE" w:rsidP="003A22AE">
      <w:pPr>
        <w:jc w:val="both"/>
        <w:rPr>
          <w:sz w:val="24"/>
          <w:szCs w:val="24"/>
        </w:rPr>
      </w:pPr>
    </w:p>
    <w:p w14:paraId="1C1F95EE" w14:textId="77777777" w:rsidR="003A22AE" w:rsidRPr="00CE6615" w:rsidRDefault="003A22AE" w:rsidP="003A22AE">
      <w:pPr>
        <w:jc w:val="both"/>
        <w:rPr>
          <w:sz w:val="24"/>
          <w:szCs w:val="24"/>
        </w:rPr>
      </w:pPr>
      <w:r w:rsidRPr="00CE6615">
        <w:rPr>
          <w:sz w:val="24"/>
          <w:szCs w:val="24"/>
        </w:rPr>
        <w:t xml:space="preserve">Config Timer1 = </w:t>
      </w:r>
      <w:proofErr w:type="gramStart"/>
      <w:r w:rsidRPr="00CE6615">
        <w:rPr>
          <w:sz w:val="24"/>
          <w:szCs w:val="24"/>
        </w:rPr>
        <w:t>Counter ,</w:t>
      </w:r>
      <w:proofErr w:type="gramEnd"/>
      <w:r w:rsidRPr="00CE6615">
        <w:rPr>
          <w:sz w:val="24"/>
          <w:szCs w:val="24"/>
        </w:rPr>
        <w:t xml:space="preserve"> </w:t>
      </w:r>
      <w:proofErr w:type="spellStart"/>
      <w:r w:rsidRPr="00CE6615">
        <w:rPr>
          <w:sz w:val="24"/>
          <w:szCs w:val="24"/>
        </w:rPr>
        <w:t>Prescale</w:t>
      </w:r>
      <w:proofErr w:type="spellEnd"/>
      <w:r w:rsidRPr="00CE6615">
        <w:rPr>
          <w:sz w:val="24"/>
          <w:szCs w:val="24"/>
        </w:rPr>
        <w:t xml:space="preserve"> = 256</w:t>
      </w:r>
    </w:p>
    <w:p w14:paraId="02C78D67" w14:textId="77777777" w:rsidR="003A22AE" w:rsidRPr="00CE6615" w:rsidRDefault="003A22AE" w:rsidP="003A22AE">
      <w:pPr>
        <w:jc w:val="both"/>
        <w:rPr>
          <w:sz w:val="24"/>
          <w:szCs w:val="24"/>
        </w:rPr>
      </w:pPr>
      <w:r w:rsidRPr="00CE6615">
        <w:rPr>
          <w:sz w:val="24"/>
          <w:szCs w:val="24"/>
        </w:rPr>
        <w:t>Enable Int0</w:t>
      </w:r>
    </w:p>
    <w:p w14:paraId="3C8855E6" w14:textId="77777777" w:rsidR="003A22AE" w:rsidRPr="00CE6615" w:rsidRDefault="003A22AE" w:rsidP="003A22AE">
      <w:pPr>
        <w:jc w:val="both"/>
        <w:rPr>
          <w:sz w:val="24"/>
          <w:szCs w:val="24"/>
        </w:rPr>
      </w:pPr>
      <w:r w:rsidRPr="00CE6615">
        <w:rPr>
          <w:sz w:val="24"/>
          <w:szCs w:val="24"/>
        </w:rPr>
        <w:t>Config Int0 = Rising</w:t>
      </w:r>
    </w:p>
    <w:p w14:paraId="55543C36" w14:textId="77777777" w:rsidR="003A22AE" w:rsidRPr="00CE6615" w:rsidRDefault="003A22AE" w:rsidP="003A22AE">
      <w:pPr>
        <w:jc w:val="both"/>
        <w:rPr>
          <w:sz w:val="24"/>
          <w:szCs w:val="24"/>
        </w:rPr>
      </w:pPr>
      <w:r w:rsidRPr="00CE6615">
        <w:rPr>
          <w:sz w:val="24"/>
          <w:szCs w:val="24"/>
        </w:rPr>
        <w:t>Enable Interrupts</w:t>
      </w:r>
    </w:p>
    <w:p w14:paraId="1B96C46D" w14:textId="77777777" w:rsidR="003A22AE" w:rsidRPr="00CE6615" w:rsidRDefault="003A22AE" w:rsidP="003A22AE">
      <w:pPr>
        <w:jc w:val="both"/>
        <w:rPr>
          <w:sz w:val="24"/>
          <w:szCs w:val="24"/>
        </w:rPr>
      </w:pPr>
      <w:r w:rsidRPr="00CE6615">
        <w:rPr>
          <w:sz w:val="24"/>
          <w:szCs w:val="24"/>
        </w:rPr>
        <w:t>On Int0 Remote</w:t>
      </w:r>
    </w:p>
    <w:p w14:paraId="01FA5727" w14:textId="77777777" w:rsidR="003A22AE" w:rsidRPr="00CE6615" w:rsidRDefault="003A22AE" w:rsidP="003A22AE">
      <w:pPr>
        <w:jc w:val="both"/>
        <w:rPr>
          <w:sz w:val="24"/>
          <w:szCs w:val="24"/>
        </w:rPr>
      </w:pPr>
    </w:p>
    <w:p w14:paraId="7BEE2691" w14:textId="77777777" w:rsidR="003A22AE" w:rsidRPr="00CE6615" w:rsidRDefault="003A22AE" w:rsidP="003A22AE">
      <w:pPr>
        <w:jc w:val="both"/>
        <w:rPr>
          <w:sz w:val="24"/>
          <w:szCs w:val="24"/>
        </w:rPr>
      </w:pPr>
      <w:r w:rsidRPr="00CE6615">
        <w:rPr>
          <w:sz w:val="24"/>
          <w:szCs w:val="24"/>
        </w:rPr>
        <w:t>Do</w:t>
      </w:r>
    </w:p>
    <w:p w14:paraId="7A4A79BE" w14:textId="77777777" w:rsidR="003A22AE" w:rsidRPr="00CE6615" w:rsidRDefault="003A22AE" w:rsidP="003A22AE">
      <w:pPr>
        <w:jc w:val="both"/>
        <w:rPr>
          <w:sz w:val="24"/>
          <w:szCs w:val="24"/>
        </w:rPr>
      </w:pPr>
    </w:p>
    <w:p w14:paraId="162D628A" w14:textId="77777777" w:rsidR="003A22AE" w:rsidRPr="00CE6615" w:rsidRDefault="003A22AE" w:rsidP="003A22AE">
      <w:pPr>
        <w:jc w:val="both"/>
        <w:rPr>
          <w:sz w:val="24"/>
          <w:szCs w:val="24"/>
        </w:rPr>
      </w:pPr>
    </w:p>
    <w:p w14:paraId="662A0CFD" w14:textId="77777777" w:rsidR="003A22AE" w:rsidRPr="00CE6615" w:rsidRDefault="003A22AE" w:rsidP="003A22AE">
      <w:pPr>
        <w:jc w:val="both"/>
        <w:rPr>
          <w:sz w:val="24"/>
          <w:szCs w:val="24"/>
        </w:rPr>
      </w:pPr>
      <w:r w:rsidRPr="00CE6615">
        <w:rPr>
          <w:sz w:val="24"/>
          <w:szCs w:val="24"/>
        </w:rPr>
        <w:t>Loop</w:t>
      </w:r>
    </w:p>
    <w:p w14:paraId="76414356" w14:textId="77777777" w:rsidR="003A22AE" w:rsidRPr="00CE6615" w:rsidRDefault="003A22AE" w:rsidP="003A22AE">
      <w:pPr>
        <w:jc w:val="both"/>
        <w:rPr>
          <w:sz w:val="24"/>
          <w:szCs w:val="24"/>
        </w:rPr>
      </w:pPr>
      <w:r w:rsidRPr="00CE6615">
        <w:rPr>
          <w:sz w:val="24"/>
          <w:szCs w:val="24"/>
        </w:rPr>
        <w:t>End</w:t>
      </w:r>
    </w:p>
    <w:p w14:paraId="40C13CFE" w14:textId="77777777" w:rsidR="003A22AE" w:rsidRPr="00CE6615" w:rsidRDefault="003A22AE" w:rsidP="003A22AE">
      <w:pPr>
        <w:jc w:val="both"/>
        <w:rPr>
          <w:sz w:val="24"/>
          <w:szCs w:val="24"/>
        </w:rPr>
      </w:pPr>
    </w:p>
    <w:p w14:paraId="504DB4C3" w14:textId="77777777" w:rsidR="003A22AE" w:rsidRPr="00CE6615" w:rsidRDefault="003A22AE" w:rsidP="003A22AE">
      <w:pPr>
        <w:jc w:val="both"/>
        <w:rPr>
          <w:sz w:val="24"/>
          <w:szCs w:val="24"/>
        </w:rPr>
      </w:pPr>
      <w:r w:rsidRPr="00CE6615">
        <w:rPr>
          <w:sz w:val="24"/>
          <w:szCs w:val="24"/>
        </w:rPr>
        <w:t>Remote:</w:t>
      </w:r>
    </w:p>
    <w:p w14:paraId="501C8A89" w14:textId="77777777" w:rsidR="003A22AE" w:rsidRPr="00CE6615" w:rsidRDefault="003A22AE" w:rsidP="003A22AE">
      <w:pPr>
        <w:jc w:val="both"/>
        <w:rPr>
          <w:sz w:val="24"/>
          <w:szCs w:val="24"/>
        </w:rPr>
      </w:pPr>
    </w:p>
    <w:p w14:paraId="71FB809C" w14:textId="77777777" w:rsidR="003A22AE" w:rsidRPr="00CE6615" w:rsidRDefault="003A22AE" w:rsidP="003A22AE">
      <w:pPr>
        <w:jc w:val="both"/>
        <w:rPr>
          <w:sz w:val="24"/>
          <w:szCs w:val="24"/>
        </w:rPr>
      </w:pPr>
      <w:r w:rsidRPr="00CE6615">
        <w:rPr>
          <w:sz w:val="24"/>
          <w:szCs w:val="24"/>
        </w:rPr>
        <w:t xml:space="preserve">   Start Timer1</w:t>
      </w:r>
    </w:p>
    <w:p w14:paraId="5881CE84" w14:textId="77777777" w:rsidR="003A22AE" w:rsidRPr="00CE6615" w:rsidRDefault="003A22AE" w:rsidP="003A22AE">
      <w:pPr>
        <w:jc w:val="both"/>
        <w:rPr>
          <w:sz w:val="24"/>
          <w:szCs w:val="24"/>
        </w:rPr>
      </w:pPr>
      <w:r w:rsidRPr="00CE6615">
        <w:rPr>
          <w:sz w:val="24"/>
          <w:szCs w:val="24"/>
        </w:rPr>
        <w:t xml:space="preserve">      Do</w:t>
      </w:r>
    </w:p>
    <w:p w14:paraId="06DC82E3" w14:textId="77777777" w:rsidR="003A22AE" w:rsidRPr="00CE6615" w:rsidRDefault="003A22AE" w:rsidP="003A22AE">
      <w:pPr>
        <w:jc w:val="both"/>
        <w:rPr>
          <w:sz w:val="24"/>
          <w:szCs w:val="24"/>
        </w:rPr>
      </w:pPr>
      <w:r w:rsidRPr="00CE6615">
        <w:rPr>
          <w:sz w:val="24"/>
          <w:szCs w:val="24"/>
        </w:rPr>
        <w:t xml:space="preserve">      Loop Until Pind.2 = 1</w:t>
      </w:r>
    </w:p>
    <w:p w14:paraId="5495E547" w14:textId="77777777" w:rsidR="003A22AE" w:rsidRPr="00CE6615" w:rsidRDefault="003A22AE" w:rsidP="003A22AE">
      <w:pPr>
        <w:jc w:val="both"/>
        <w:rPr>
          <w:sz w:val="24"/>
          <w:szCs w:val="24"/>
        </w:rPr>
      </w:pPr>
      <w:r w:rsidRPr="00CE6615">
        <w:rPr>
          <w:sz w:val="24"/>
          <w:szCs w:val="24"/>
        </w:rPr>
        <w:t xml:space="preserve">      F = Timer1</w:t>
      </w:r>
    </w:p>
    <w:p w14:paraId="1589B215" w14:textId="77777777" w:rsidR="003A22AE" w:rsidRPr="00CE6615" w:rsidRDefault="003A22AE" w:rsidP="003A22AE">
      <w:pPr>
        <w:jc w:val="both"/>
        <w:rPr>
          <w:sz w:val="24"/>
          <w:szCs w:val="24"/>
        </w:rPr>
      </w:pPr>
      <w:r w:rsidRPr="00CE6615">
        <w:rPr>
          <w:sz w:val="24"/>
          <w:szCs w:val="24"/>
        </w:rPr>
        <w:t xml:space="preserve">         Do</w:t>
      </w:r>
    </w:p>
    <w:p w14:paraId="5E818893" w14:textId="77777777" w:rsidR="003A22AE" w:rsidRPr="00CE6615" w:rsidRDefault="003A22AE" w:rsidP="003A22AE">
      <w:pPr>
        <w:jc w:val="both"/>
        <w:rPr>
          <w:sz w:val="24"/>
          <w:szCs w:val="24"/>
        </w:rPr>
      </w:pPr>
      <w:r w:rsidRPr="00CE6615">
        <w:rPr>
          <w:sz w:val="24"/>
          <w:szCs w:val="24"/>
        </w:rPr>
        <w:t xml:space="preserve">         Loop Until Pind.2 = 0</w:t>
      </w:r>
    </w:p>
    <w:p w14:paraId="2A614B0B" w14:textId="77777777" w:rsidR="003A22AE" w:rsidRPr="00CE6615" w:rsidRDefault="003A22AE" w:rsidP="003A22AE">
      <w:pPr>
        <w:jc w:val="both"/>
        <w:rPr>
          <w:sz w:val="24"/>
          <w:szCs w:val="24"/>
        </w:rPr>
      </w:pPr>
      <w:r w:rsidRPr="00CE6615">
        <w:rPr>
          <w:sz w:val="24"/>
          <w:szCs w:val="24"/>
        </w:rPr>
        <w:t xml:space="preserve">         Do</w:t>
      </w:r>
    </w:p>
    <w:p w14:paraId="71889E17" w14:textId="77777777" w:rsidR="003A22AE" w:rsidRPr="00CE6615" w:rsidRDefault="003A22AE" w:rsidP="003A22AE">
      <w:pPr>
        <w:jc w:val="both"/>
        <w:rPr>
          <w:sz w:val="24"/>
          <w:szCs w:val="24"/>
        </w:rPr>
      </w:pPr>
      <w:r w:rsidRPr="00CE6615">
        <w:rPr>
          <w:sz w:val="24"/>
          <w:szCs w:val="24"/>
        </w:rPr>
        <w:t xml:space="preserve">         Loop Until Pind.2 = 1</w:t>
      </w:r>
    </w:p>
    <w:p w14:paraId="2125C1EF" w14:textId="77777777" w:rsidR="003A22AE" w:rsidRPr="00CE6615" w:rsidRDefault="003A22AE" w:rsidP="003A22AE">
      <w:pPr>
        <w:jc w:val="both"/>
        <w:rPr>
          <w:sz w:val="24"/>
          <w:szCs w:val="24"/>
        </w:rPr>
      </w:pPr>
      <w:r w:rsidRPr="00CE6615">
        <w:rPr>
          <w:sz w:val="24"/>
          <w:szCs w:val="24"/>
        </w:rPr>
        <w:t xml:space="preserve">         Do</w:t>
      </w:r>
    </w:p>
    <w:p w14:paraId="408D9EC1" w14:textId="77777777" w:rsidR="003A22AE" w:rsidRPr="00CE6615" w:rsidRDefault="003A22AE" w:rsidP="003A22AE">
      <w:pPr>
        <w:jc w:val="both"/>
        <w:rPr>
          <w:sz w:val="24"/>
          <w:szCs w:val="24"/>
        </w:rPr>
      </w:pPr>
      <w:r w:rsidRPr="00CE6615">
        <w:rPr>
          <w:sz w:val="24"/>
          <w:szCs w:val="24"/>
        </w:rPr>
        <w:t xml:space="preserve">         Loop Until Pind.2 = 0</w:t>
      </w:r>
    </w:p>
    <w:p w14:paraId="14101D0B" w14:textId="77777777" w:rsidR="003A22AE" w:rsidRPr="00CE6615" w:rsidRDefault="003A22AE" w:rsidP="003A22AE">
      <w:pPr>
        <w:jc w:val="both"/>
        <w:rPr>
          <w:sz w:val="24"/>
          <w:szCs w:val="24"/>
        </w:rPr>
      </w:pPr>
    </w:p>
    <w:p w14:paraId="4936FB0C" w14:textId="77777777" w:rsidR="003A22AE" w:rsidRPr="00CE6615" w:rsidRDefault="003A22AE" w:rsidP="003A22AE">
      <w:pPr>
        <w:jc w:val="both"/>
        <w:rPr>
          <w:sz w:val="24"/>
          <w:szCs w:val="24"/>
        </w:rPr>
      </w:pPr>
      <w:r w:rsidRPr="00CE6615">
        <w:rPr>
          <w:sz w:val="24"/>
          <w:szCs w:val="24"/>
        </w:rPr>
        <w:t xml:space="preserve">         For I = 1 To 4</w:t>
      </w:r>
    </w:p>
    <w:p w14:paraId="5D49E335" w14:textId="77777777" w:rsidR="003A22AE" w:rsidRPr="00CE6615" w:rsidRDefault="003A22AE" w:rsidP="003A22AE">
      <w:pPr>
        <w:jc w:val="both"/>
        <w:rPr>
          <w:sz w:val="24"/>
          <w:szCs w:val="24"/>
        </w:rPr>
      </w:pPr>
      <w:r w:rsidRPr="00CE6615">
        <w:rPr>
          <w:sz w:val="24"/>
          <w:szCs w:val="24"/>
        </w:rPr>
        <w:t xml:space="preserve">            For J = 7 To 0 Step -1</w:t>
      </w:r>
    </w:p>
    <w:p w14:paraId="769E5F03" w14:textId="77777777" w:rsidR="003A22AE" w:rsidRPr="00CE6615" w:rsidRDefault="003A22AE" w:rsidP="003A22AE">
      <w:pPr>
        <w:jc w:val="both"/>
        <w:rPr>
          <w:sz w:val="24"/>
          <w:szCs w:val="24"/>
        </w:rPr>
      </w:pPr>
      <w:r w:rsidRPr="00CE6615">
        <w:rPr>
          <w:sz w:val="24"/>
          <w:szCs w:val="24"/>
        </w:rPr>
        <w:t xml:space="preserve">               Timer1 = 0</w:t>
      </w:r>
    </w:p>
    <w:p w14:paraId="34AFF279" w14:textId="77777777" w:rsidR="003A22AE" w:rsidRPr="00CE6615" w:rsidRDefault="003A22AE" w:rsidP="003A22AE">
      <w:pPr>
        <w:jc w:val="both"/>
        <w:rPr>
          <w:sz w:val="24"/>
          <w:szCs w:val="24"/>
        </w:rPr>
      </w:pPr>
      <w:r w:rsidRPr="00CE6615">
        <w:rPr>
          <w:sz w:val="24"/>
          <w:szCs w:val="24"/>
        </w:rPr>
        <w:t xml:space="preserve">                  Do</w:t>
      </w:r>
    </w:p>
    <w:p w14:paraId="5CF5D383" w14:textId="77777777" w:rsidR="003A22AE" w:rsidRPr="00CE6615" w:rsidRDefault="003A22AE" w:rsidP="003A22AE">
      <w:pPr>
        <w:jc w:val="both"/>
        <w:rPr>
          <w:sz w:val="24"/>
          <w:szCs w:val="24"/>
        </w:rPr>
      </w:pPr>
      <w:r w:rsidRPr="00CE6615">
        <w:rPr>
          <w:sz w:val="24"/>
          <w:szCs w:val="24"/>
        </w:rPr>
        <w:t xml:space="preserve">                  Loop Until Pind.2 = 1</w:t>
      </w:r>
    </w:p>
    <w:p w14:paraId="5DC03456" w14:textId="77777777" w:rsidR="003A22AE" w:rsidRPr="00CE6615" w:rsidRDefault="003A22AE" w:rsidP="003A22AE">
      <w:pPr>
        <w:jc w:val="both"/>
        <w:rPr>
          <w:sz w:val="24"/>
          <w:szCs w:val="24"/>
        </w:rPr>
      </w:pPr>
      <w:r w:rsidRPr="00CE6615">
        <w:rPr>
          <w:sz w:val="24"/>
          <w:szCs w:val="24"/>
        </w:rPr>
        <w:t xml:space="preserve">                  B = Timer1 \ 4</w:t>
      </w:r>
    </w:p>
    <w:p w14:paraId="31A4A8BA" w14:textId="77777777" w:rsidR="003A22AE" w:rsidRPr="00CE6615" w:rsidRDefault="003A22AE" w:rsidP="003A22AE">
      <w:pPr>
        <w:jc w:val="both"/>
        <w:rPr>
          <w:sz w:val="24"/>
          <w:szCs w:val="24"/>
        </w:rPr>
      </w:pPr>
      <w:r w:rsidRPr="00CE6615">
        <w:rPr>
          <w:sz w:val="24"/>
          <w:szCs w:val="24"/>
        </w:rPr>
        <w:t xml:space="preserve">                  A(</w:t>
      </w:r>
      <w:proofErr w:type="spellStart"/>
      <w:r w:rsidRPr="00CE6615">
        <w:rPr>
          <w:sz w:val="24"/>
          <w:szCs w:val="24"/>
        </w:rPr>
        <w:t>i</w:t>
      </w:r>
      <w:proofErr w:type="spellEnd"/>
      <w:proofErr w:type="gramStart"/>
      <w:r w:rsidRPr="00CE6615">
        <w:rPr>
          <w:sz w:val="24"/>
          <w:szCs w:val="24"/>
        </w:rPr>
        <w:t>).j</w:t>
      </w:r>
      <w:proofErr w:type="gramEnd"/>
      <w:r w:rsidRPr="00CE6615">
        <w:rPr>
          <w:sz w:val="24"/>
          <w:szCs w:val="24"/>
        </w:rPr>
        <w:t xml:space="preserve"> = B</w:t>
      </w:r>
    </w:p>
    <w:p w14:paraId="14E9A71D" w14:textId="77777777" w:rsidR="003A22AE" w:rsidRPr="00CE6615" w:rsidRDefault="003A22AE" w:rsidP="003A22AE">
      <w:pPr>
        <w:jc w:val="both"/>
        <w:rPr>
          <w:sz w:val="24"/>
          <w:szCs w:val="24"/>
        </w:rPr>
      </w:pPr>
      <w:r w:rsidRPr="00CE6615">
        <w:rPr>
          <w:sz w:val="24"/>
          <w:szCs w:val="24"/>
        </w:rPr>
        <w:lastRenderedPageBreak/>
        <w:t xml:space="preserve">                  Do</w:t>
      </w:r>
    </w:p>
    <w:p w14:paraId="62BCB835" w14:textId="77777777" w:rsidR="003A22AE" w:rsidRPr="00CE6615" w:rsidRDefault="003A22AE" w:rsidP="003A22AE">
      <w:pPr>
        <w:jc w:val="both"/>
        <w:rPr>
          <w:sz w:val="24"/>
          <w:szCs w:val="24"/>
        </w:rPr>
      </w:pPr>
      <w:r w:rsidRPr="00CE6615">
        <w:rPr>
          <w:sz w:val="24"/>
          <w:szCs w:val="24"/>
        </w:rPr>
        <w:t xml:space="preserve">                  Loop Until Pind.2 = 0</w:t>
      </w:r>
    </w:p>
    <w:p w14:paraId="7CF3BDB0" w14:textId="77777777" w:rsidR="003A22AE" w:rsidRPr="00CE6615" w:rsidRDefault="003A22AE" w:rsidP="003A22AE">
      <w:pPr>
        <w:jc w:val="both"/>
        <w:rPr>
          <w:sz w:val="24"/>
          <w:szCs w:val="24"/>
        </w:rPr>
      </w:pPr>
      <w:r w:rsidRPr="00CE6615">
        <w:rPr>
          <w:sz w:val="24"/>
          <w:szCs w:val="24"/>
        </w:rPr>
        <w:t xml:space="preserve">            Next</w:t>
      </w:r>
    </w:p>
    <w:p w14:paraId="2DC1137B" w14:textId="77777777" w:rsidR="003A22AE" w:rsidRPr="00CE6615" w:rsidRDefault="003A22AE" w:rsidP="003A22AE">
      <w:pPr>
        <w:jc w:val="both"/>
        <w:rPr>
          <w:sz w:val="24"/>
          <w:szCs w:val="24"/>
        </w:rPr>
      </w:pPr>
      <w:r w:rsidRPr="00CE6615">
        <w:rPr>
          <w:sz w:val="24"/>
          <w:szCs w:val="24"/>
        </w:rPr>
        <w:t xml:space="preserve">         Next</w:t>
      </w:r>
    </w:p>
    <w:p w14:paraId="631529FA" w14:textId="77777777" w:rsidR="003A22AE" w:rsidRPr="00CE6615" w:rsidRDefault="003A22AE" w:rsidP="003A22AE">
      <w:pPr>
        <w:jc w:val="both"/>
        <w:rPr>
          <w:sz w:val="24"/>
          <w:szCs w:val="24"/>
        </w:rPr>
      </w:pPr>
    </w:p>
    <w:p w14:paraId="3DF842EC" w14:textId="77777777" w:rsidR="003A22AE" w:rsidRPr="00CE6615" w:rsidRDefault="003A22AE" w:rsidP="003A22AE">
      <w:pPr>
        <w:jc w:val="both"/>
        <w:rPr>
          <w:sz w:val="24"/>
          <w:szCs w:val="24"/>
        </w:rPr>
      </w:pPr>
      <w:r w:rsidRPr="00CE6615">
        <w:rPr>
          <w:sz w:val="24"/>
          <w:szCs w:val="24"/>
        </w:rPr>
        <w:t xml:space="preserve">    Select Case </w:t>
      </w:r>
      <w:proofErr w:type="gramStart"/>
      <w:r w:rsidRPr="00CE6615">
        <w:rPr>
          <w:sz w:val="24"/>
          <w:szCs w:val="24"/>
        </w:rPr>
        <w:t>A(</w:t>
      </w:r>
      <w:proofErr w:type="gramEnd"/>
      <w:r w:rsidRPr="00CE6615">
        <w:rPr>
          <w:sz w:val="24"/>
          <w:szCs w:val="24"/>
        </w:rPr>
        <w:t>3)</w:t>
      </w:r>
    </w:p>
    <w:p w14:paraId="782C2F2C" w14:textId="77777777" w:rsidR="003A22AE" w:rsidRPr="00CE6615" w:rsidRDefault="003A22AE" w:rsidP="003A22AE">
      <w:pPr>
        <w:jc w:val="both"/>
        <w:rPr>
          <w:sz w:val="24"/>
          <w:szCs w:val="24"/>
        </w:rPr>
      </w:pPr>
      <w:r w:rsidRPr="00CE6615">
        <w:rPr>
          <w:sz w:val="24"/>
          <w:szCs w:val="24"/>
        </w:rPr>
        <w:t xml:space="preserve">    Case 40:</w:t>
      </w:r>
    </w:p>
    <w:p w14:paraId="521AAA36"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0</w:t>
      </w:r>
    </w:p>
    <w:p w14:paraId="6400C3F0"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c</w:t>
      </w:r>
      <w:proofErr w:type="spellEnd"/>
      <w:r w:rsidRPr="00CE6615">
        <w:rPr>
          <w:sz w:val="24"/>
          <w:szCs w:val="24"/>
        </w:rPr>
        <w:t xml:space="preserve"> = 0</w:t>
      </w:r>
    </w:p>
    <w:p w14:paraId="0C69C4BA" w14:textId="77777777" w:rsidR="003A22AE" w:rsidRPr="00CE6615" w:rsidRDefault="003A22AE" w:rsidP="003A22AE">
      <w:pPr>
        <w:jc w:val="both"/>
        <w:rPr>
          <w:sz w:val="24"/>
          <w:szCs w:val="24"/>
        </w:rPr>
      </w:pPr>
      <w:r w:rsidRPr="00CE6615">
        <w:rPr>
          <w:sz w:val="24"/>
          <w:szCs w:val="24"/>
        </w:rPr>
        <w:t xml:space="preserve">    Case 8:</w:t>
      </w:r>
    </w:p>
    <w:p w14:paraId="50ACD4AF"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0</w:t>
      </w:r>
    </w:p>
    <w:p w14:paraId="1168117F"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Waitms</w:t>
      </w:r>
      <w:proofErr w:type="spellEnd"/>
      <w:r w:rsidRPr="00CE6615">
        <w:rPr>
          <w:sz w:val="24"/>
          <w:szCs w:val="24"/>
        </w:rPr>
        <w:t xml:space="preserve"> 50</w:t>
      </w:r>
    </w:p>
    <w:p w14:paraId="6073F965"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4</w:t>
      </w:r>
    </w:p>
    <w:p w14:paraId="5C3383BD" w14:textId="77777777" w:rsidR="003A22AE" w:rsidRPr="00CE6615" w:rsidRDefault="003A22AE" w:rsidP="003A22AE">
      <w:pPr>
        <w:jc w:val="both"/>
        <w:rPr>
          <w:sz w:val="24"/>
          <w:szCs w:val="24"/>
        </w:rPr>
      </w:pPr>
      <w:r w:rsidRPr="00CE6615">
        <w:rPr>
          <w:sz w:val="24"/>
          <w:szCs w:val="24"/>
        </w:rPr>
        <w:t xml:space="preserve">    Case 2:</w:t>
      </w:r>
    </w:p>
    <w:p w14:paraId="3F51C0A7"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c</w:t>
      </w:r>
      <w:proofErr w:type="spellEnd"/>
      <w:r w:rsidRPr="00CE6615">
        <w:rPr>
          <w:sz w:val="24"/>
          <w:szCs w:val="24"/>
        </w:rPr>
        <w:t xml:space="preserve"> = 1</w:t>
      </w:r>
    </w:p>
    <w:p w14:paraId="3E589C16"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Waitms</w:t>
      </w:r>
      <w:proofErr w:type="spellEnd"/>
      <w:r w:rsidRPr="00CE6615">
        <w:rPr>
          <w:sz w:val="24"/>
          <w:szCs w:val="24"/>
        </w:rPr>
        <w:t xml:space="preserve"> 500</w:t>
      </w:r>
    </w:p>
    <w:p w14:paraId="6868D487"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c</w:t>
      </w:r>
      <w:proofErr w:type="spellEnd"/>
      <w:r w:rsidRPr="00CE6615">
        <w:rPr>
          <w:sz w:val="24"/>
          <w:szCs w:val="24"/>
        </w:rPr>
        <w:t xml:space="preserve"> = 0</w:t>
      </w:r>
    </w:p>
    <w:p w14:paraId="18AE2566" w14:textId="77777777" w:rsidR="003A22AE" w:rsidRPr="00CE6615" w:rsidRDefault="003A22AE" w:rsidP="003A22AE">
      <w:pPr>
        <w:jc w:val="both"/>
        <w:rPr>
          <w:sz w:val="24"/>
          <w:szCs w:val="24"/>
        </w:rPr>
      </w:pPr>
    </w:p>
    <w:p w14:paraId="6BDD722C" w14:textId="77777777" w:rsidR="003A22AE" w:rsidRPr="00CE6615" w:rsidRDefault="003A22AE" w:rsidP="003A22AE">
      <w:pPr>
        <w:jc w:val="both"/>
        <w:rPr>
          <w:sz w:val="24"/>
          <w:szCs w:val="24"/>
        </w:rPr>
      </w:pPr>
      <w:r w:rsidRPr="00CE6615">
        <w:rPr>
          <w:sz w:val="24"/>
          <w:szCs w:val="24"/>
        </w:rPr>
        <w:t xml:space="preserve">    Case 226:</w:t>
      </w:r>
    </w:p>
    <w:p w14:paraId="29720410"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c</w:t>
      </w:r>
      <w:proofErr w:type="spellEnd"/>
      <w:r w:rsidRPr="00CE6615">
        <w:rPr>
          <w:sz w:val="24"/>
          <w:szCs w:val="24"/>
        </w:rPr>
        <w:t xml:space="preserve"> = 2</w:t>
      </w:r>
    </w:p>
    <w:p w14:paraId="161299E1"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Waitms</w:t>
      </w:r>
      <w:proofErr w:type="spellEnd"/>
      <w:r w:rsidRPr="00CE6615">
        <w:rPr>
          <w:sz w:val="24"/>
          <w:szCs w:val="24"/>
        </w:rPr>
        <w:t xml:space="preserve"> 500</w:t>
      </w:r>
    </w:p>
    <w:p w14:paraId="62A60BD3"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c</w:t>
      </w:r>
      <w:proofErr w:type="spellEnd"/>
      <w:r w:rsidRPr="00CE6615">
        <w:rPr>
          <w:sz w:val="24"/>
          <w:szCs w:val="24"/>
        </w:rPr>
        <w:t xml:space="preserve"> = 0</w:t>
      </w:r>
    </w:p>
    <w:p w14:paraId="17209B9C" w14:textId="77777777" w:rsidR="003A22AE" w:rsidRPr="00CE6615" w:rsidRDefault="003A22AE" w:rsidP="003A22AE">
      <w:pPr>
        <w:jc w:val="both"/>
        <w:rPr>
          <w:sz w:val="24"/>
          <w:szCs w:val="24"/>
        </w:rPr>
      </w:pPr>
      <w:r w:rsidRPr="00CE6615">
        <w:rPr>
          <w:sz w:val="24"/>
          <w:szCs w:val="24"/>
        </w:rPr>
        <w:t xml:space="preserve">    Case 96:</w:t>
      </w:r>
    </w:p>
    <w:p w14:paraId="58FE701C"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0</w:t>
      </w:r>
    </w:p>
    <w:p w14:paraId="341FC41B"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Waitms</w:t>
      </w:r>
      <w:proofErr w:type="spellEnd"/>
      <w:r w:rsidRPr="00CE6615">
        <w:rPr>
          <w:sz w:val="24"/>
          <w:szCs w:val="24"/>
        </w:rPr>
        <w:t xml:space="preserve"> 50</w:t>
      </w:r>
    </w:p>
    <w:p w14:paraId="41B302CB"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4</w:t>
      </w:r>
    </w:p>
    <w:p w14:paraId="0B7F0E6D" w14:textId="77777777" w:rsidR="003A22AE" w:rsidRPr="00CE6615" w:rsidRDefault="003A22AE" w:rsidP="003A22AE">
      <w:pPr>
        <w:jc w:val="both"/>
        <w:rPr>
          <w:sz w:val="24"/>
          <w:szCs w:val="24"/>
        </w:rPr>
      </w:pPr>
      <w:r w:rsidRPr="00CE6615">
        <w:rPr>
          <w:sz w:val="24"/>
          <w:szCs w:val="24"/>
        </w:rPr>
        <w:t xml:space="preserve">    Case 34:</w:t>
      </w:r>
    </w:p>
    <w:p w14:paraId="2459158F"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0</w:t>
      </w:r>
    </w:p>
    <w:p w14:paraId="089CDE01"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Waitms</w:t>
      </w:r>
      <w:proofErr w:type="spellEnd"/>
      <w:r w:rsidRPr="00CE6615">
        <w:rPr>
          <w:sz w:val="24"/>
          <w:szCs w:val="24"/>
        </w:rPr>
        <w:t xml:space="preserve"> 50</w:t>
      </w:r>
    </w:p>
    <w:p w14:paraId="04FD71AE" w14:textId="77777777" w:rsidR="003A22AE" w:rsidRPr="00CE6615" w:rsidRDefault="003A22AE" w:rsidP="003A22AE">
      <w:pPr>
        <w:jc w:val="both"/>
        <w:rPr>
          <w:sz w:val="24"/>
          <w:szCs w:val="24"/>
        </w:rPr>
      </w:pPr>
      <w:r w:rsidRPr="00CE6615">
        <w:rPr>
          <w:sz w:val="24"/>
          <w:szCs w:val="24"/>
        </w:rPr>
        <w:t xml:space="preserve">            </w:t>
      </w:r>
      <w:proofErr w:type="spellStart"/>
      <w:r w:rsidRPr="00CE6615">
        <w:rPr>
          <w:sz w:val="24"/>
          <w:szCs w:val="24"/>
        </w:rPr>
        <w:t>Portb</w:t>
      </w:r>
      <w:proofErr w:type="spellEnd"/>
      <w:r w:rsidRPr="00CE6615">
        <w:rPr>
          <w:sz w:val="24"/>
          <w:szCs w:val="24"/>
        </w:rPr>
        <w:t xml:space="preserve"> = 2</w:t>
      </w:r>
    </w:p>
    <w:p w14:paraId="09FEE539" w14:textId="77777777" w:rsidR="003A22AE" w:rsidRPr="00CE6615" w:rsidRDefault="003A22AE" w:rsidP="003A22AE">
      <w:pPr>
        <w:jc w:val="both"/>
        <w:rPr>
          <w:sz w:val="24"/>
          <w:szCs w:val="24"/>
        </w:rPr>
      </w:pPr>
      <w:r w:rsidRPr="00CE6615">
        <w:rPr>
          <w:sz w:val="24"/>
          <w:szCs w:val="24"/>
        </w:rPr>
        <w:t xml:space="preserve">    End Select</w:t>
      </w:r>
    </w:p>
    <w:p w14:paraId="12AC7A5A" w14:textId="77777777" w:rsidR="003A22AE" w:rsidRPr="00CE6615" w:rsidRDefault="003A22AE" w:rsidP="003A22AE">
      <w:pPr>
        <w:jc w:val="both"/>
        <w:rPr>
          <w:sz w:val="24"/>
          <w:szCs w:val="24"/>
        </w:rPr>
      </w:pPr>
    </w:p>
    <w:p w14:paraId="7DDE7C79" w14:textId="77777777" w:rsidR="003A22AE" w:rsidRPr="00CE6615" w:rsidRDefault="003A22AE" w:rsidP="003A22AE">
      <w:pPr>
        <w:jc w:val="both"/>
        <w:rPr>
          <w:sz w:val="24"/>
          <w:szCs w:val="24"/>
        </w:rPr>
      </w:pPr>
      <w:proofErr w:type="spellStart"/>
      <w:r w:rsidRPr="00CE6615">
        <w:rPr>
          <w:sz w:val="24"/>
          <w:szCs w:val="24"/>
        </w:rPr>
        <w:t>Waitms</w:t>
      </w:r>
      <w:proofErr w:type="spellEnd"/>
      <w:r w:rsidRPr="00CE6615">
        <w:rPr>
          <w:sz w:val="24"/>
          <w:szCs w:val="24"/>
        </w:rPr>
        <w:t xml:space="preserve"> 100</w:t>
      </w:r>
    </w:p>
    <w:p w14:paraId="5B5A2D7C" w14:textId="77777777" w:rsidR="003A22AE" w:rsidRDefault="003A22AE" w:rsidP="003A22AE">
      <w:pPr>
        <w:jc w:val="both"/>
        <w:rPr>
          <w:sz w:val="24"/>
          <w:szCs w:val="24"/>
        </w:rPr>
      </w:pPr>
      <w:r w:rsidRPr="00CE6615">
        <w:rPr>
          <w:sz w:val="24"/>
          <w:szCs w:val="24"/>
        </w:rPr>
        <w:t>Return</w:t>
      </w:r>
    </w:p>
    <w:p w14:paraId="2D8FCDE2" w14:textId="77777777" w:rsidR="003A22AE" w:rsidRDefault="003A22AE" w:rsidP="003A22AE">
      <w:pPr>
        <w:jc w:val="both"/>
        <w:rPr>
          <w:sz w:val="24"/>
          <w:szCs w:val="24"/>
        </w:rPr>
      </w:pPr>
    </w:p>
    <w:p w14:paraId="00DA16CB" w14:textId="77777777" w:rsidR="003A22AE" w:rsidRDefault="003A22AE" w:rsidP="003A22AE">
      <w:pPr>
        <w:jc w:val="both"/>
        <w:rPr>
          <w:sz w:val="24"/>
          <w:szCs w:val="24"/>
        </w:rPr>
      </w:pPr>
    </w:p>
    <w:p w14:paraId="49A92C5B" w14:textId="77777777" w:rsidR="003A22AE" w:rsidRDefault="003A22AE" w:rsidP="003A22AE">
      <w:pPr>
        <w:jc w:val="both"/>
        <w:rPr>
          <w:sz w:val="24"/>
          <w:szCs w:val="24"/>
        </w:rPr>
      </w:pPr>
    </w:p>
    <w:p w14:paraId="7A178B41" w14:textId="77777777" w:rsidR="003A22AE" w:rsidRDefault="003A22AE" w:rsidP="003A22AE">
      <w:pPr>
        <w:jc w:val="both"/>
        <w:rPr>
          <w:sz w:val="24"/>
          <w:szCs w:val="24"/>
        </w:rPr>
      </w:pPr>
    </w:p>
    <w:p w14:paraId="74462D01" w14:textId="77777777" w:rsidR="003A22AE" w:rsidRDefault="003A22AE" w:rsidP="003A22AE">
      <w:pPr>
        <w:jc w:val="both"/>
        <w:rPr>
          <w:sz w:val="24"/>
          <w:szCs w:val="24"/>
        </w:rPr>
      </w:pPr>
    </w:p>
    <w:p w14:paraId="43396AE3" w14:textId="77777777" w:rsidR="003A22AE" w:rsidRDefault="003A22AE" w:rsidP="003A22AE">
      <w:pPr>
        <w:jc w:val="both"/>
        <w:rPr>
          <w:sz w:val="24"/>
          <w:szCs w:val="24"/>
        </w:rPr>
      </w:pPr>
    </w:p>
    <w:p w14:paraId="0CC6531F" w14:textId="77777777" w:rsidR="003A22AE" w:rsidRDefault="003A22AE" w:rsidP="003A22AE">
      <w:pPr>
        <w:jc w:val="both"/>
        <w:rPr>
          <w:sz w:val="24"/>
          <w:szCs w:val="24"/>
        </w:rPr>
      </w:pPr>
    </w:p>
    <w:p w14:paraId="2F6F78C5" w14:textId="77777777" w:rsidR="003736EE" w:rsidRDefault="003736EE" w:rsidP="003A22AE">
      <w:pPr>
        <w:jc w:val="both"/>
        <w:rPr>
          <w:sz w:val="24"/>
          <w:szCs w:val="24"/>
        </w:rPr>
      </w:pPr>
    </w:p>
    <w:p w14:paraId="6278F35C" w14:textId="77777777" w:rsidR="003736EE" w:rsidRDefault="003736EE" w:rsidP="003A22AE">
      <w:pPr>
        <w:jc w:val="both"/>
        <w:rPr>
          <w:sz w:val="24"/>
          <w:szCs w:val="24"/>
        </w:rPr>
      </w:pPr>
    </w:p>
    <w:p w14:paraId="551CE970" w14:textId="77777777" w:rsidR="003736EE" w:rsidRDefault="003736EE" w:rsidP="003A22AE">
      <w:pPr>
        <w:jc w:val="both"/>
        <w:rPr>
          <w:sz w:val="24"/>
          <w:szCs w:val="24"/>
        </w:rPr>
      </w:pPr>
    </w:p>
    <w:p w14:paraId="51343F6F" w14:textId="77777777" w:rsidR="003736EE" w:rsidRDefault="003736EE" w:rsidP="003A22AE">
      <w:pPr>
        <w:jc w:val="both"/>
        <w:rPr>
          <w:sz w:val="24"/>
          <w:szCs w:val="24"/>
        </w:rPr>
      </w:pPr>
    </w:p>
    <w:p w14:paraId="5C7265AE" w14:textId="77777777" w:rsidR="003736EE" w:rsidRDefault="003736EE" w:rsidP="003A22AE">
      <w:pPr>
        <w:jc w:val="both"/>
        <w:rPr>
          <w:sz w:val="24"/>
          <w:szCs w:val="24"/>
        </w:rPr>
      </w:pPr>
    </w:p>
    <w:p w14:paraId="2BB3B4AE" w14:textId="77777777" w:rsidR="003736EE" w:rsidRDefault="003736EE" w:rsidP="003A22AE">
      <w:pPr>
        <w:jc w:val="both"/>
        <w:rPr>
          <w:sz w:val="24"/>
          <w:szCs w:val="24"/>
        </w:rPr>
      </w:pPr>
    </w:p>
    <w:p w14:paraId="28274357" w14:textId="77777777" w:rsidR="003736EE" w:rsidRDefault="003736EE" w:rsidP="003A22AE">
      <w:pPr>
        <w:jc w:val="both"/>
        <w:rPr>
          <w:sz w:val="24"/>
          <w:szCs w:val="24"/>
        </w:rPr>
      </w:pPr>
    </w:p>
    <w:p w14:paraId="054F2911" w14:textId="77777777" w:rsidR="003736EE" w:rsidRDefault="003736EE" w:rsidP="003A22AE">
      <w:pPr>
        <w:jc w:val="both"/>
        <w:rPr>
          <w:sz w:val="24"/>
          <w:szCs w:val="24"/>
        </w:rPr>
      </w:pPr>
    </w:p>
    <w:p w14:paraId="48E71717" w14:textId="77777777" w:rsidR="003736EE" w:rsidRDefault="003736EE" w:rsidP="003A22AE">
      <w:pPr>
        <w:jc w:val="both"/>
        <w:rPr>
          <w:sz w:val="24"/>
          <w:szCs w:val="24"/>
        </w:rPr>
      </w:pPr>
    </w:p>
    <w:p w14:paraId="646DA3BF" w14:textId="77777777" w:rsidR="003A22AE" w:rsidRDefault="003A22AE" w:rsidP="003A22AE">
      <w:pPr>
        <w:jc w:val="both"/>
        <w:rPr>
          <w:sz w:val="24"/>
          <w:szCs w:val="24"/>
        </w:rPr>
      </w:pPr>
    </w:p>
    <w:p w14:paraId="5D2FC0C9" w14:textId="77777777" w:rsidR="003A22AE" w:rsidRPr="00631645" w:rsidRDefault="003A22AE" w:rsidP="003A22AE">
      <w:pPr>
        <w:pStyle w:val="ListParagraph"/>
        <w:numPr>
          <w:ilvl w:val="0"/>
          <w:numId w:val="14"/>
        </w:numPr>
        <w:spacing w:after="0" w:line="240" w:lineRule="auto"/>
        <w:jc w:val="both"/>
        <w:rPr>
          <w:rFonts w:ascii="Times New Roman" w:hAnsi="Times New Roman" w:cs="Times New Roman"/>
          <w:b/>
          <w:sz w:val="24"/>
          <w:szCs w:val="24"/>
        </w:rPr>
      </w:pPr>
      <w:r w:rsidRPr="00631645">
        <w:rPr>
          <w:rFonts w:ascii="Times New Roman" w:hAnsi="Times New Roman" w:cs="Times New Roman"/>
          <w:b/>
          <w:sz w:val="24"/>
          <w:szCs w:val="24"/>
        </w:rPr>
        <w:t>PCB Layout:</w:t>
      </w:r>
    </w:p>
    <w:p w14:paraId="0C03B62A" w14:textId="77777777" w:rsidR="003A22AE" w:rsidRPr="004157CF" w:rsidRDefault="00FA0582" w:rsidP="003A22AE">
      <w:pPr>
        <w:pStyle w:val="ListParagraph"/>
        <w:spacing w:after="0" w:line="240" w:lineRule="auto"/>
        <w:ind w:left="1080"/>
        <w:jc w:val="both"/>
        <w:rPr>
          <w:rFonts w:ascii="Times New Roman" w:hAnsi="Times New Roman" w:cs="Times New Roman"/>
          <w:sz w:val="24"/>
          <w:szCs w:val="24"/>
        </w:rPr>
      </w:pPr>
      <w:r>
        <w:rPr>
          <w:rFonts w:ascii="Times New Roman" w:hAnsi="Times New Roman" w:cs="Times New Roman"/>
          <w:noProof/>
          <w:sz w:val="24"/>
          <w:szCs w:val="24"/>
          <w:lang w:eastAsia="zh-TW"/>
        </w:rPr>
        <w:pict w14:anchorId="2DDCBACF">
          <v:shape id="_x0000_s1032" type="#_x0000_t202" alt="" style="position:absolute;left:0;text-align:left;margin-left:10.35pt;margin-top:4.4pt;width:453.3pt;height:190.35pt;z-index:251744768;mso-wrap-style:square;mso-wrap-edited:f;mso-width-percent:0;mso-height-percent:0;mso-width-percent:0;mso-height-percent:0;mso-width-relative:margin;mso-height-relative:margin;v-text-anchor:top" filled="f" stroked="f">
            <v:textbox style="mso-next-textbox:#_x0000_s1032">
              <w:txbxContent>
                <w:p w14:paraId="5307326E" w14:textId="77777777" w:rsidR="006D2460" w:rsidRDefault="006D2460" w:rsidP="003A22AE">
                  <w:r>
                    <w:rPr>
                      <w:noProof/>
                    </w:rPr>
                    <w:drawing>
                      <wp:inline distT="0" distB="0" distL="0" distR="0" wp14:anchorId="1E77FF6C" wp14:editId="7C8EA7B9">
                        <wp:extent cx="5433005" cy="2228174"/>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5444289" cy="2232802"/>
                                </a:xfrm>
                                <a:prstGeom prst="rect">
                                  <a:avLst/>
                                </a:prstGeom>
                                <a:noFill/>
                                <a:ln w="9525">
                                  <a:noFill/>
                                  <a:miter lim="800000"/>
                                  <a:headEnd/>
                                  <a:tailEnd/>
                                </a:ln>
                              </pic:spPr>
                            </pic:pic>
                          </a:graphicData>
                        </a:graphic>
                      </wp:inline>
                    </w:drawing>
                  </w:r>
                </w:p>
              </w:txbxContent>
            </v:textbox>
          </v:shape>
        </w:pict>
      </w:r>
    </w:p>
    <w:p w14:paraId="05702641" w14:textId="77777777" w:rsidR="003A22AE" w:rsidRPr="004157CF" w:rsidRDefault="003A22AE" w:rsidP="003A22AE">
      <w:pPr>
        <w:pStyle w:val="ListParagraph"/>
        <w:spacing w:after="0" w:line="240" w:lineRule="auto"/>
        <w:ind w:left="1080"/>
        <w:jc w:val="both"/>
        <w:rPr>
          <w:rFonts w:ascii="Times New Roman" w:hAnsi="Times New Roman" w:cs="Times New Roman"/>
          <w:sz w:val="24"/>
          <w:szCs w:val="24"/>
        </w:rPr>
      </w:pPr>
    </w:p>
    <w:p w14:paraId="3A78398C" w14:textId="77777777" w:rsidR="003A22AE" w:rsidRPr="004157CF" w:rsidRDefault="003A22AE" w:rsidP="003A22AE">
      <w:pPr>
        <w:pStyle w:val="ListParagraph"/>
        <w:spacing w:after="0" w:line="240" w:lineRule="auto"/>
        <w:ind w:left="1080"/>
        <w:jc w:val="both"/>
        <w:rPr>
          <w:rFonts w:ascii="Times New Roman" w:hAnsi="Times New Roman" w:cs="Times New Roman"/>
          <w:sz w:val="24"/>
          <w:szCs w:val="24"/>
        </w:rPr>
      </w:pPr>
    </w:p>
    <w:p w14:paraId="31447099" w14:textId="77777777" w:rsidR="003A22AE" w:rsidRPr="004157CF" w:rsidRDefault="003A22AE" w:rsidP="003A22AE">
      <w:pPr>
        <w:jc w:val="both"/>
        <w:rPr>
          <w:sz w:val="24"/>
          <w:szCs w:val="24"/>
        </w:rPr>
      </w:pPr>
    </w:p>
    <w:p w14:paraId="29A07506" w14:textId="77777777" w:rsidR="003A22AE" w:rsidRPr="004157CF" w:rsidRDefault="003A22AE" w:rsidP="003A22AE">
      <w:pPr>
        <w:jc w:val="both"/>
        <w:rPr>
          <w:sz w:val="24"/>
          <w:szCs w:val="24"/>
        </w:rPr>
      </w:pPr>
    </w:p>
    <w:p w14:paraId="0BB6400C" w14:textId="77777777" w:rsidR="003A22AE" w:rsidRPr="004157CF" w:rsidRDefault="003A22AE" w:rsidP="003A22AE">
      <w:pPr>
        <w:jc w:val="both"/>
        <w:rPr>
          <w:sz w:val="24"/>
          <w:szCs w:val="24"/>
        </w:rPr>
      </w:pPr>
    </w:p>
    <w:p w14:paraId="69C3D02B" w14:textId="77777777" w:rsidR="003A22AE" w:rsidRPr="004157CF" w:rsidRDefault="003A22AE" w:rsidP="003A22AE">
      <w:pPr>
        <w:jc w:val="both"/>
        <w:rPr>
          <w:sz w:val="24"/>
          <w:szCs w:val="24"/>
        </w:rPr>
      </w:pPr>
    </w:p>
    <w:p w14:paraId="1815EA39" w14:textId="77777777" w:rsidR="003A22AE" w:rsidRPr="004157CF" w:rsidRDefault="003A22AE" w:rsidP="003A22AE">
      <w:pPr>
        <w:jc w:val="both"/>
        <w:rPr>
          <w:sz w:val="24"/>
          <w:szCs w:val="24"/>
        </w:rPr>
      </w:pPr>
    </w:p>
    <w:p w14:paraId="1BC75610" w14:textId="77777777" w:rsidR="003A22AE" w:rsidRPr="004157CF" w:rsidRDefault="003A22AE" w:rsidP="003A22AE">
      <w:pPr>
        <w:jc w:val="both"/>
        <w:rPr>
          <w:sz w:val="24"/>
          <w:szCs w:val="24"/>
        </w:rPr>
      </w:pPr>
    </w:p>
    <w:p w14:paraId="493D76FC" w14:textId="77777777" w:rsidR="003A22AE" w:rsidRPr="004157CF" w:rsidRDefault="003A22AE" w:rsidP="003A22AE">
      <w:pPr>
        <w:jc w:val="both"/>
        <w:rPr>
          <w:sz w:val="24"/>
          <w:szCs w:val="24"/>
        </w:rPr>
      </w:pPr>
    </w:p>
    <w:p w14:paraId="560A6CD9" w14:textId="77777777" w:rsidR="003A22AE" w:rsidRPr="004157CF" w:rsidRDefault="003A22AE" w:rsidP="003A22AE">
      <w:pPr>
        <w:jc w:val="both"/>
        <w:rPr>
          <w:sz w:val="24"/>
          <w:szCs w:val="24"/>
        </w:rPr>
      </w:pPr>
    </w:p>
    <w:p w14:paraId="68FEAFB9" w14:textId="77777777" w:rsidR="003A22AE" w:rsidRPr="004157CF" w:rsidRDefault="003A22AE" w:rsidP="003A22AE">
      <w:pPr>
        <w:jc w:val="both"/>
        <w:rPr>
          <w:sz w:val="24"/>
          <w:szCs w:val="24"/>
        </w:rPr>
      </w:pPr>
    </w:p>
    <w:p w14:paraId="0DA845D2" w14:textId="77777777" w:rsidR="003A22AE" w:rsidRPr="004157CF" w:rsidRDefault="003A22AE" w:rsidP="003A22AE">
      <w:pPr>
        <w:jc w:val="both"/>
        <w:rPr>
          <w:sz w:val="24"/>
          <w:szCs w:val="24"/>
        </w:rPr>
      </w:pPr>
    </w:p>
    <w:p w14:paraId="0B8B3533" w14:textId="77777777" w:rsidR="003A22AE" w:rsidRPr="004157CF" w:rsidRDefault="003A22AE" w:rsidP="003A22AE">
      <w:pPr>
        <w:jc w:val="both"/>
        <w:rPr>
          <w:sz w:val="24"/>
          <w:szCs w:val="24"/>
        </w:rPr>
      </w:pPr>
    </w:p>
    <w:p w14:paraId="7684A9EF" w14:textId="77777777" w:rsidR="003A22AE" w:rsidRPr="004157CF" w:rsidRDefault="00FA0582" w:rsidP="003A22AE">
      <w:pPr>
        <w:jc w:val="both"/>
        <w:rPr>
          <w:sz w:val="24"/>
          <w:szCs w:val="24"/>
        </w:rPr>
      </w:pPr>
      <w:r>
        <w:rPr>
          <w:noProof/>
          <w:sz w:val="24"/>
          <w:szCs w:val="24"/>
          <w:lang w:eastAsia="zh-TW"/>
        </w:rPr>
        <w:pict w14:anchorId="3A764148">
          <v:shape id="_x0000_s1031" type="#_x0000_t202" alt="" style="position:absolute;left:0;text-align:left;margin-left:2pt;margin-top:8.55pt;width:461.25pt;height:210.8pt;z-index:251745792;mso-wrap-style:square;mso-wrap-edited:f;mso-width-percent:0;mso-height-percent:0;mso-width-percent:0;mso-height-percent:0;mso-width-relative:margin;mso-height-relative:margin;v-text-anchor:top" filled="f" stroked="f">
            <v:textbox style="mso-next-textbox:#_x0000_s1031">
              <w:txbxContent>
                <w:p w14:paraId="1E1E6BDB" w14:textId="77777777" w:rsidR="006D2460" w:rsidRDefault="006D2460" w:rsidP="003A22AE">
                  <w:r>
                    <w:rPr>
                      <w:noProof/>
                    </w:rPr>
                    <w:drawing>
                      <wp:inline distT="0" distB="0" distL="0" distR="0" wp14:anchorId="07C56E14" wp14:editId="3C1CB122">
                        <wp:extent cx="5445760" cy="2228493"/>
                        <wp:effectExtent l="19050" t="0" r="254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445760" cy="2228493"/>
                                </a:xfrm>
                                <a:prstGeom prst="rect">
                                  <a:avLst/>
                                </a:prstGeom>
                                <a:noFill/>
                                <a:ln w="9525">
                                  <a:noFill/>
                                  <a:miter lim="800000"/>
                                  <a:headEnd/>
                                  <a:tailEnd/>
                                </a:ln>
                              </pic:spPr>
                            </pic:pic>
                          </a:graphicData>
                        </a:graphic>
                      </wp:inline>
                    </w:drawing>
                  </w:r>
                </w:p>
                <w:p w14:paraId="101C60BE" w14:textId="77777777" w:rsidR="006D2460" w:rsidRDefault="006D2460" w:rsidP="003A22AE">
                  <w:pPr>
                    <w:jc w:val="center"/>
                  </w:pPr>
                </w:p>
                <w:p w14:paraId="2BB804A2" w14:textId="77777777" w:rsidR="006D2460" w:rsidRDefault="006D2460" w:rsidP="003A22AE">
                  <w:pPr>
                    <w:jc w:val="center"/>
                  </w:pPr>
                  <w:r>
                    <w:t>5 inch</w:t>
                  </w:r>
                </w:p>
              </w:txbxContent>
            </v:textbox>
          </v:shape>
        </w:pict>
      </w:r>
    </w:p>
    <w:p w14:paraId="5A782FCE" w14:textId="77777777" w:rsidR="003A22AE" w:rsidRPr="004157CF" w:rsidRDefault="00FA0582" w:rsidP="003A22AE">
      <w:pPr>
        <w:jc w:val="both"/>
        <w:rPr>
          <w:sz w:val="24"/>
          <w:szCs w:val="24"/>
        </w:rPr>
      </w:pPr>
      <w:r>
        <w:rPr>
          <w:noProof/>
          <w:sz w:val="24"/>
          <w:szCs w:val="24"/>
        </w:rPr>
        <w:pict w14:anchorId="25B50C22">
          <v:shapetype id="_x0000_t32" coordsize="21600,21600" o:spt="32" o:oned="t" path="m,l21600,21600e" filled="f">
            <v:path arrowok="t" fillok="f" o:connecttype="none"/>
            <o:lock v:ext="edit" shapetype="t"/>
          </v:shapetype>
          <v:shape id="_x0000_s1030" type="#_x0000_t32" alt="" style="position:absolute;left:0;text-align:left;margin-left:445.15pt;margin-top:.05pt;width:0;height:169.7pt;z-index:251747840;mso-wrap-edited:f;mso-width-percent:0;mso-height-percent:0;mso-width-percent:0;mso-height-percent:0" o:connectortype="straight">
            <v:stroke startarrow="block" endarrow="block"/>
          </v:shape>
        </w:pict>
      </w:r>
    </w:p>
    <w:p w14:paraId="4FCEE6F3" w14:textId="77777777" w:rsidR="003A22AE" w:rsidRPr="004157CF" w:rsidRDefault="003A22AE" w:rsidP="003A22AE">
      <w:pPr>
        <w:jc w:val="both"/>
        <w:rPr>
          <w:sz w:val="24"/>
          <w:szCs w:val="24"/>
        </w:rPr>
      </w:pPr>
    </w:p>
    <w:p w14:paraId="4F7ECE72" w14:textId="77777777" w:rsidR="003A22AE" w:rsidRPr="004157CF" w:rsidRDefault="003A22AE" w:rsidP="003A22AE">
      <w:pPr>
        <w:jc w:val="both"/>
        <w:rPr>
          <w:sz w:val="24"/>
          <w:szCs w:val="24"/>
        </w:rPr>
      </w:pPr>
    </w:p>
    <w:p w14:paraId="4EC2C0E8" w14:textId="77777777" w:rsidR="003A22AE" w:rsidRPr="004157CF" w:rsidRDefault="003A22AE" w:rsidP="003A22AE">
      <w:pPr>
        <w:jc w:val="both"/>
        <w:rPr>
          <w:sz w:val="24"/>
          <w:szCs w:val="24"/>
        </w:rPr>
      </w:pPr>
    </w:p>
    <w:p w14:paraId="206F67CA" w14:textId="77777777" w:rsidR="003A22AE" w:rsidRPr="004157CF" w:rsidRDefault="00FA0582" w:rsidP="003A22AE">
      <w:pPr>
        <w:jc w:val="both"/>
        <w:rPr>
          <w:sz w:val="24"/>
          <w:szCs w:val="24"/>
        </w:rPr>
      </w:pPr>
      <w:r>
        <w:rPr>
          <w:noProof/>
          <w:sz w:val="24"/>
          <w:szCs w:val="24"/>
        </w:rPr>
        <w:pict w14:anchorId="520EF06A">
          <v:shape id="_x0000_s1029" type="#_x0000_t202" alt="" style="position:absolute;left:0;text-align:left;margin-left:434.25pt;margin-top:3.45pt;width:30.1pt;height:38.2pt;z-index:251756032;mso-wrap-style:square;mso-wrap-edited:f;mso-width-percent:0;mso-height-percent:0;mso-width-percent:0;mso-height-percent:0;v-text-anchor:top" filled="f" stroked="f">
            <v:textbox style="layout-flow:vertical">
              <w:txbxContent>
                <w:p w14:paraId="232F6EDB" w14:textId="77777777" w:rsidR="006D2460" w:rsidRDefault="006D2460" w:rsidP="003A22AE">
                  <w:r>
                    <w:t>2 inch</w:t>
                  </w:r>
                </w:p>
              </w:txbxContent>
            </v:textbox>
          </v:shape>
        </w:pict>
      </w:r>
    </w:p>
    <w:p w14:paraId="6CED6C40" w14:textId="77777777" w:rsidR="003A22AE" w:rsidRPr="004157CF" w:rsidRDefault="003A22AE" w:rsidP="003A22AE">
      <w:pPr>
        <w:jc w:val="both"/>
        <w:rPr>
          <w:sz w:val="24"/>
          <w:szCs w:val="24"/>
        </w:rPr>
      </w:pPr>
    </w:p>
    <w:p w14:paraId="6B5EB21B" w14:textId="77777777" w:rsidR="003A22AE" w:rsidRPr="004157CF" w:rsidRDefault="003A22AE" w:rsidP="003A22AE">
      <w:pPr>
        <w:jc w:val="both"/>
        <w:rPr>
          <w:sz w:val="24"/>
          <w:szCs w:val="24"/>
        </w:rPr>
      </w:pPr>
    </w:p>
    <w:p w14:paraId="2AE3B484" w14:textId="77777777" w:rsidR="003A22AE" w:rsidRPr="004157CF" w:rsidRDefault="003A22AE" w:rsidP="003A22AE">
      <w:pPr>
        <w:jc w:val="both"/>
        <w:rPr>
          <w:sz w:val="24"/>
          <w:szCs w:val="24"/>
        </w:rPr>
      </w:pPr>
    </w:p>
    <w:p w14:paraId="7C90E56B" w14:textId="77777777" w:rsidR="003A22AE" w:rsidRPr="004157CF" w:rsidRDefault="003A22AE" w:rsidP="003A22AE">
      <w:pPr>
        <w:jc w:val="both"/>
        <w:rPr>
          <w:sz w:val="24"/>
          <w:szCs w:val="24"/>
        </w:rPr>
      </w:pPr>
    </w:p>
    <w:p w14:paraId="5DBE4649" w14:textId="77777777" w:rsidR="003A22AE" w:rsidRPr="004157CF" w:rsidRDefault="003A22AE" w:rsidP="003A22AE">
      <w:pPr>
        <w:jc w:val="both"/>
        <w:rPr>
          <w:sz w:val="24"/>
          <w:szCs w:val="24"/>
        </w:rPr>
      </w:pPr>
    </w:p>
    <w:p w14:paraId="679B47A4" w14:textId="77777777" w:rsidR="003A22AE" w:rsidRPr="004157CF" w:rsidRDefault="003A22AE" w:rsidP="003A22AE">
      <w:pPr>
        <w:jc w:val="both"/>
        <w:rPr>
          <w:sz w:val="24"/>
          <w:szCs w:val="24"/>
        </w:rPr>
      </w:pPr>
    </w:p>
    <w:p w14:paraId="4B1858B6" w14:textId="77777777" w:rsidR="003A22AE" w:rsidRDefault="003A22AE" w:rsidP="003A22AE">
      <w:pPr>
        <w:jc w:val="both"/>
        <w:rPr>
          <w:sz w:val="24"/>
          <w:szCs w:val="24"/>
        </w:rPr>
      </w:pPr>
    </w:p>
    <w:p w14:paraId="00101ACF" w14:textId="77777777" w:rsidR="003A22AE" w:rsidRDefault="003A22AE" w:rsidP="003A22AE">
      <w:pPr>
        <w:jc w:val="both"/>
        <w:rPr>
          <w:sz w:val="24"/>
          <w:szCs w:val="24"/>
        </w:rPr>
      </w:pPr>
    </w:p>
    <w:p w14:paraId="04E11EC4" w14:textId="77777777" w:rsidR="003A22AE" w:rsidRDefault="00FA0582" w:rsidP="003A22AE">
      <w:pPr>
        <w:jc w:val="both"/>
        <w:rPr>
          <w:sz w:val="24"/>
          <w:szCs w:val="24"/>
        </w:rPr>
      </w:pPr>
      <w:r>
        <w:rPr>
          <w:noProof/>
          <w:sz w:val="24"/>
          <w:szCs w:val="24"/>
        </w:rPr>
        <w:pict w14:anchorId="3DB5FFFF">
          <v:shape id="_x0000_s1028" type="#_x0000_t32" alt="" style="position:absolute;left:0;text-align:left;margin-left:13pt;margin-top:.2pt;width:425.8pt;height:0;z-index:251746816;mso-wrap-edited:f;mso-width-percent:0;mso-height-percent:0;mso-width-percent:0;mso-height-percent:0" o:connectortype="straight">
            <v:stroke startarrow="block" endarrow="block"/>
          </v:shape>
        </w:pict>
      </w:r>
    </w:p>
    <w:p w14:paraId="4B65F515" w14:textId="77777777" w:rsidR="003A22AE" w:rsidRDefault="003A22AE" w:rsidP="003A22AE">
      <w:pPr>
        <w:jc w:val="both"/>
        <w:rPr>
          <w:sz w:val="24"/>
          <w:szCs w:val="24"/>
        </w:rPr>
      </w:pPr>
    </w:p>
    <w:p w14:paraId="217810C0" w14:textId="77777777" w:rsidR="003A22AE" w:rsidRDefault="00FA0582" w:rsidP="003A22AE">
      <w:pPr>
        <w:jc w:val="both"/>
        <w:rPr>
          <w:sz w:val="24"/>
          <w:szCs w:val="24"/>
        </w:rPr>
      </w:pPr>
      <w:r>
        <w:rPr>
          <w:noProof/>
          <w:sz w:val="24"/>
          <w:szCs w:val="24"/>
          <w:lang w:eastAsia="zh-TW"/>
        </w:rPr>
        <w:pict w14:anchorId="213D17A0">
          <v:shape id="_x0000_s1027" type="#_x0000_t202" alt="" style="position:absolute;left:0;text-align:left;margin-left:6.2pt;margin-top:5.85pt;width:438.95pt;height:228.45pt;z-index:251757056;mso-wrap-style:square;mso-wrap-edited:f;mso-width-percent:0;mso-height-percent:0;mso-width-percent:0;mso-height-percent:0;mso-width-relative:margin;mso-height-relative:margin;v-text-anchor:top" filled="f" stroked="f">
            <v:textbox>
              <w:txbxContent>
                <w:p w14:paraId="76A5AD73" w14:textId="77777777" w:rsidR="006D2460" w:rsidRDefault="006D2460" w:rsidP="003736EE">
                  <w:pPr>
                    <w:jc w:val="center"/>
                  </w:pPr>
                  <w:r>
                    <w:rPr>
                      <w:noProof/>
                    </w:rPr>
                    <w:drawing>
                      <wp:inline distT="0" distB="0" distL="0" distR="0" wp14:anchorId="33C44436" wp14:editId="0B79A3D0">
                        <wp:extent cx="5260316" cy="2725786"/>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5253778" cy="2722398"/>
                                </a:xfrm>
                                <a:prstGeom prst="rect">
                                  <a:avLst/>
                                </a:prstGeom>
                                <a:noFill/>
                                <a:ln w="9525">
                                  <a:noFill/>
                                  <a:miter lim="800000"/>
                                  <a:headEnd/>
                                  <a:tailEnd/>
                                </a:ln>
                              </pic:spPr>
                            </pic:pic>
                          </a:graphicData>
                        </a:graphic>
                      </wp:inline>
                    </w:drawing>
                  </w:r>
                </w:p>
              </w:txbxContent>
            </v:textbox>
          </v:shape>
        </w:pict>
      </w:r>
    </w:p>
    <w:p w14:paraId="16274927" w14:textId="77777777" w:rsidR="003A22AE" w:rsidRDefault="003A22AE" w:rsidP="003A22AE">
      <w:pPr>
        <w:jc w:val="both"/>
        <w:rPr>
          <w:sz w:val="24"/>
          <w:szCs w:val="24"/>
        </w:rPr>
      </w:pPr>
    </w:p>
    <w:p w14:paraId="7C2E27DE" w14:textId="77777777" w:rsidR="003A22AE" w:rsidRDefault="003A22AE" w:rsidP="003A22AE">
      <w:pPr>
        <w:jc w:val="both"/>
        <w:rPr>
          <w:sz w:val="24"/>
          <w:szCs w:val="24"/>
        </w:rPr>
      </w:pPr>
    </w:p>
    <w:p w14:paraId="11BC7386" w14:textId="77777777" w:rsidR="003A22AE" w:rsidRDefault="003A22AE" w:rsidP="003A22AE">
      <w:pPr>
        <w:jc w:val="both"/>
        <w:rPr>
          <w:sz w:val="24"/>
          <w:szCs w:val="24"/>
        </w:rPr>
      </w:pPr>
    </w:p>
    <w:p w14:paraId="05A8A989" w14:textId="77777777" w:rsidR="003A22AE" w:rsidRDefault="003A22AE" w:rsidP="003A22AE">
      <w:pPr>
        <w:jc w:val="both"/>
        <w:rPr>
          <w:sz w:val="24"/>
          <w:szCs w:val="24"/>
        </w:rPr>
      </w:pPr>
    </w:p>
    <w:p w14:paraId="327C95AE" w14:textId="77777777" w:rsidR="003A22AE" w:rsidRDefault="003A22AE" w:rsidP="003A22AE">
      <w:pPr>
        <w:jc w:val="both"/>
        <w:rPr>
          <w:sz w:val="24"/>
          <w:szCs w:val="24"/>
        </w:rPr>
      </w:pPr>
    </w:p>
    <w:p w14:paraId="708714CA" w14:textId="77777777" w:rsidR="003A22AE" w:rsidRDefault="003A22AE" w:rsidP="003A22AE">
      <w:pPr>
        <w:jc w:val="both"/>
        <w:rPr>
          <w:sz w:val="24"/>
          <w:szCs w:val="24"/>
        </w:rPr>
      </w:pPr>
    </w:p>
    <w:p w14:paraId="09358EC2" w14:textId="77777777" w:rsidR="003736EE" w:rsidRDefault="003736EE" w:rsidP="003A22AE">
      <w:pPr>
        <w:jc w:val="both"/>
        <w:rPr>
          <w:sz w:val="24"/>
          <w:szCs w:val="24"/>
        </w:rPr>
      </w:pPr>
    </w:p>
    <w:p w14:paraId="66B2683D" w14:textId="77777777" w:rsidR="003736EE" w:rsidRDefault="003736EE" w:rsidP="003A22AE">
      <w:pPr>
        <w:jc w:val="both"/>
        <w:rPr>
          <w:sz w:val="24"/>
          <w:szCs w:val="24"/>
        </w:rPr>
      </w:pPr>
    </w:p>
    <w:p w14:paraId="6555DC1A" w14:textId="77777777" w:rsidR="003736EE" w:rsidRDefault="003736EE" w:rsidP="003A22AE">
      <w:pPr>
        <w:jc w:val="both"/>
        <w:rPr>
          <w:sz w:val="24"/>
          <w:szCs w:val="24"/>
        </w:rPr>
      </w:pPr>
    </w:p>
    <w:p w14:paraId="29E9B986" w14:textId="77777777" w:rsidR="003736EE" w:rsidRDefault="003736EE" w:rsidP="003A22AE">
      <w:pPr>
        <w:jc w:val="both"/>
        <w:rPr>
          <w:sz w:val="24"/>
          <w:szCs w:val="24"/>
        </w:rPr>
      </w:pPr>
    </w:p>
    <w:p w14:paraId="067F08A0" w14:textId="77777777" w:rsidR="003A22AE" w:rsidRDefault="003A22AE" w:rsidP="003A22AE">
      <w:pPr>
        <w:jc w:val="both"/>
        <w:rPr>
          <w:sz w:val="24"/>
          <w:szCs w:val="24"/>
        </w:rPr>
      </w:pPr>
    </w:p>
    <w:p w14:paraId="527A856A" w14:textId="77777777" w:rsidR="003A22AE" w:rsidRDefault="003A22AE" w:rsidP="003A22AE">
      <w:pPr>
        <w:jc w:val="both"/>
        <w:rPr>
          <w:sz w:val="24"/>
          <w:szCs w:val="24"/>
        </w:rPr>
      </w:pPr>
    </w:p>
    <w:p w14:paraId="415D228D" w14:textId="77777777" w:rsidR="003A22AE" w:rsidRDefault="003A22AE" w:rsidP="003A22AE">
      <w:pPr>
        <w:jc w:val="both"/>
        <w:rPr>
          <w:sz w:val="24"/>
          <w:szCs w:val="24"/>
        </w:rPr>
      </w:pPr>
    </w:p>
    <w:p w14:paraId="2D035C68" w14:textId="77777777" w:rsidR="003A22AE" w:rsidRDefault="003A22AE" w:rsidP="003A22AE">
      <w:pPr>
        <w:jc w:val="both"/>
        <w:rPr>
          <w:sz w:val="24"/>
          <w:szCs w:val="24"/>
        </w:rPr>
      </w:pPr>
    </w:p>
    <w:p w14:paraId="74FCCBCF" w14:textId="77777777" w:rsidR="003A22AE" w:rsidRDefault="003A22AE" w:rsidP="003A22AE">
      <w:pPr>
        <w:jc w:val="both"/>
        <w:rPr>
          <w:sz w:val="24"/>
          <w:szCs w:val="24"/>
        </w:rPr>
      </w:pPr>
    </w:p>
    <w:p w14:paraId="2123AFB9" w14:textId="77777777" w:rsidR="003A22AE" w:rsidRDefault="003A22AE" w:rsidP="003A22AE">
      <w:pPr>
        <w:jc w:val="both"/>
        <w:rPr>
          <w:sz w:val="24"/>
          <w:szCs w:val="24"/>
        </w:rPr>
      </w:pPr>
    </w:p>
    <w:p w14:paraId="711918DB" w14:textId="77777777" w:rsidR="003A22AE" w:rsidRDefault="003A22AE" w:rsidP="003A22AE">
      <w:pPr>
        <w:jc w:val="center"/>
        <w:rPr>
          <w:sz w:val="24"/>
          <w:szCs w:val="24"/>
        </w:rPr>
      </w:pPr>
      <w:r>
        <w:rPr>
          <w:sz w:val="24"/>
          <w:szCs w:val="24"/>
        </w:rPr>
        <w:t>Fig.16: top view, copper layer &amp; PCB board after soldering.</w:t>
      </w:r>
    </w:p>
    <w:p w14:paraId="6ADB82CA" w14:textId="77777777" w:rsidR="003A22AE" w:rsidRDefault="003A22AE" w:rsidP="003A22AE">
      <w:pPr>
        <w:jc w:val="both"/>
        <w:rPr>
          <w:sz w:val="24"/>
          <w:szCs w:val="24"/>
        </w:rPr>
      </w:pPr>
    </w:p>
    <w:p w14:paraId="02357BB1" w14:textId="77777777" w:rsidR="003A22AE" w:rsidRPr="00631645" w:rsidRDefault="003A22AE" w:rsidP="003A22AE">
      <w:pPr>
        <w:pStyle w:val="ListParagraph"/>
        <w:numPr>
          <w:ilvl w:val="0"/>
          <w:numId w:val="14"/>
        </w:numPr>
        <w:spacing w:after="0" w:line="240" w:lineRule="auto"/>
        <w:jc w:val="both"/>
        <w:rPr>
          <w:rFonts w:ascii="Times New Roman" w:hAnsi="Times New Roman" w:cs="Times New Roman"/>
          <w:b/>
          <w:sz w:val="24"/>
          <w:szCs w:val="24"/>
        </w:rPr>
      </w:pPr>
      <w:r w:rsidRPr="00631645">
        <w:rPr>
          <w:rFonts w:ascii="Times New Roman" w:hAnsi="Times New Roman" w:cs="Times New Roman"/>
          <w:b/>
          <w:sz w:val="24"/>
          <w:szCs w:val="24"/>
        </w:rPr>
        <w:t>The car after assembling the control system:</w:t>
      </w:r>
    </w:p>
    <w:p w14:paraId="58D6F5F6" w14:textId="77777777" w:rsidR="003A22AE" w:rsidRPr="004157CF" w:rsidRDefault="003A22AE" w:rsidP="003A22AE">
      <w:pPr>
        <w:jc w:val="both"/>
        <w:rPr>
          <w:sz w:val="24"/>
          <w:szCs w:val="24"/>
        </w:rPr>
      </w:pPr>
    </w:p>
    <w:p w14:paraId="49A6D535" w14:textId="77777777" w:rsidR="003A22AE" w:rsidRDefault="003A22AE" w:rsidP="003A22AE">
      <w:pPr>
        <w:jc w:val="both"/>
        <w:rPr>
          <w:sz w:val="24"/>
          <w:szCs w:val="24"/>
        </w:rPr>
      </w:pPr>
    </w:p>
    <w:p w14:paraId="204E1FE2" w14:textId="77777777" w:rsidR="003A22AE" w:rsidRPr="004157CF" w:rsidRDefault="00FA0582" w:rsidP="003A22AE">
      <w:pPr>
        <w:jc w:val="both"/>
        <w:rPr>
          <w:sz w:val="24"/>
          <w:szCs w:val="24"/>
        </w:rPr>
      </w:pPr>
      <w:r>
        <w:rPr>
          <w:noProof/>
          <w:sz w:val="24"/>
          <w:szCs w:val="24"/>
          <w:lang w:eastAsia="zh-TW"/>
        </w:rPr>
        <w:pict w14:anchorId="499D3980">
          <v:shape id="_x0000_s1026" type="#_x0000_t202" alt="" style="position:absolute;left:0;text-align:left;margin-left:10.65pt;margin-top:1.85pt;width:426.9pt;height:232.6pt;z-index:251761152;mso-wrap-style:square;mso-wrap-edited:f;mso-width-percent:0;mso-height-percent:0;mso-width-percent:0;mso-height-percent:0;mso-width-relative:margin;mso-height-relative:margin;v-text-anchor:top">
            <v:textbox>
              <w:txbxContent>
                <w:p w14:paraId="7DF73057" w14:textId="77777777" w:rsidR="006D2460" w:rsidRDefault="006D2460" w:rsidP="006D2460">
                  <w:pPr>
                    <w:jc w:val="center"/>
                  </w:pPr>
                  <w:r>
                    <w:rPr>
                      <w:noProof/>
                    </w:rPr>
                    <w:drawing>
                      <wp:inline distT="0" distB="0" distL="0" distR="0" wp14:anchorId="548E0E05" wp14:editId="68BCBD24">
                        <wp:extent cx="5182678" cy="2812202"/>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5200514" cy="2821880"/>
                                </a:xfrm>
                                <a:prstGeom prst="rect">
                                  <a:avLst/>
                                </a:prstGeom>
                                <a:noFill/>
                                <a:ln w="9525">
                                  <a:noFill/>
                                  <a:miter lim="800000"/>
                                  <a:headEnd/>
                                  <a:tailEnd/>
                                </a:ln>
                              </pic:spPr>
                            </pic:pic>
                          </a:graphicData>
                        </a:graphic>
                      </wp:inline>
                    </w:drawing>
                  </w:r>
                </w:p>
              </w:txbxContent>
            </v:textbox>
          </v:shape>
        </w:pict>
      </w:r>
    </w:p>
    <w:p w14:paraId="7029DB78" w14:textId="77777777" w:rsidR="003A22AE" w:rsidRPr="004157CF" w:rsidRDefault="003A22AE" w:rsidP="003A22AE">
      <w:pPr>
        <w:jc w:val="both"/>
        <w:rPr>
          <w:sz w:val="24"/>
          <w:szCs w:val="24"/>
        </w:rPr>
      </w:pPr>
    </w:p>
    <w:p w14:paraId="10D5778B" w14:textId="77777777" w:rsidR="003A22AE" w:rsidRPr="004157CF" w:rsidRDefault="003A22AE" w:rsidP="003A22AE">
      <w:pPr>
        <w:jc w:val="both"/>
        <w:rPr>
          <w:sz w:val="24"/>
          <w:szCs w:val="24"/>
        </w:rPr>
      </w:pPr>
    </w:p>
    <w:p w14:paraId="6857C72A" w14:textId="77777777" w:rsidR="003A22AE" w:rsidRPr="004157CF" w:rsidRDefault="003A22AE" w:rsidP="003A22AE">
      <w:pPr>
        <w:jc w:val="both"/>
        <w:rPr>
          <w:sz w:val="24"/>
          <w:szCs w:val="24"/>
        </w:rPr>
      </w:pPr>
    </w:p>
    <w:p w14:paraId="0A8094E4" w14:textId="77777777" w:rsidR="003A22AE" w:rsidRPr="004157CF" w:rsidRDefault="003A22AE" w:rsidP="003A22AE">
      <w:pPr>
        <w:jc w:val="both"/>
        <w:rPr>
          <w:sz w:val="24"/>
          <w:szCs w:val="24"/>
        </w:rPr>
      </w:pPr>
    </w:p>
    <w:p w14:paraId="01DCA142" w14:textId="77777777" w:rsidR="003A22AE" w:rsidRPr="004157CF" w:rsidRDefault="003A22AE" w:rsidP="003A22AE">
      <w:pPr>
        <w:jc w:val="both"/>
        <w:rPr>
          <w:sz w:val="24"/>
          <w:szCs w:val="24"/>
        </w:rPr>
      </w:pPr>
    </w:p>
    <w:p w14:paraId="08231DD2" w14:textId="77777777" w:rsidR="003A22AE" w:rsidRPr="004157CF" w:rsidRDefault="003A22AE" w:rsidP="003A22AE">
      <w:pPr>
        <w:jc w:val="both"/>
        <w:rPr>
          <w:sz w:val="24"/>
          <w:szCs w:val="24"/>
        </w:rPr>
      </w:pPr>
    </w:p>
    <w:p w14:paraId="463BC7A6" w14:textId="77777777" w:rsidR="003A22AE" w:rsidRPr="004157CF" w:rsidRDefault="003A22AE" w:rsidP="003A22AE">
      <w:pPr>
        <w:jc w:val="both"/>
        <w:rPr>
          <w:sz w:val="24"/>
          <w:szCs w:val="24"/>
        </w:rPr>
      </w:pPr>
    </w:p>
    <w:p w14:paraId="7E670B46" w14:textId="77777777" w:rsidR="003A22AE" w:rsidRPr="004157CF" w:rsidRDefault="003A22AE" w:rsidP="003A22AE">
      <w:pPr>
        <w:jc w:val="both"/>
        <w:rPr>
          <w:sz w:val="24"/>
          <w:szCs w:val="24"/>
        </w:rPr>
      </w:pPr>
    </w:p>
    <w:p w14:paraId="5228877F" w14:textId="77777777" w:rsidR="003A22AE" w:rsidRPr="004157CF" w:rsidRDefault="003A22AE" w:rsidP="003A22AE">
      <w:pPr>
        <w:jc w:val="both"/>
        <w:rPr>
          <w:sz w:val="24"/>
          <w:szCs w:val="24"/>
        </w:rPr>
      </w:pPr>
    </w:p>
    <w:p w14:paraId="77E2F1C5" w14:textId="77777777" w:rsidR="003A22AE" w:rsidRPr="004157CF" w:rsidRDefault="003A22AE" w:rsidP="003A22AE">
      <w:pPr>
        <w:jc w:val="both"/>
        <w:rPr>
          <w:sz w:val="24"/>
          <w:szCs w:val="24"/>
        </w:rPr>
      </w:pPr>
    </w:p>
    <w:p w14:paraId="5861FC37" w14:textId="77777777" w:rsidR="003A22AE" w:rsidRPr="004157CF" w:rsidRDefault="003A22AE" w:rsidP="003A22AE">
      <w:pPr>
        <w:jc w:val="both"/>
        <w:rPr>
          <w:sz w:val="24"/>
          <w:szCs w:val="24"/>
        </w:rPr>
      </w:pPr>
    </w:p>
    <w:p w14:paraId="4215A851" w14:textId="77777777" w:rsidR="003A22AE" w:rsidRPr="004157CF" w:rsidRDefault="003A22AE" w:rsidP="003A22AE">
      <w:pPr>
        <w:jc w:val="both"/>
        <w:rPr>
          <w:sz w:val="24"/>
          <w:szCs w:val="24"/>
        </w:rPr>
      </w:pPr>
    </w:p>
    <w:p w14:paraId="53E6F933" w14:textId="77777777" w:rsidR="003A22AE" w:rsidRPr="004157CF" w:rsidRDefault="003A22AE" w:rsidP="003A22AE">
      <w:pPr>
        <w:jc w:val="both"/>
        <w:rPr>
          <w:sz w:val="24"/>
          <w:szCs w:val="24"/>
        </w:rPr>
      </w:pPr>
    </w:p>
    <w:p w14:paraId="5EF30832" w14:textId="77777777" w:rsidR="003A22AE" w:rsidRPr="004157CF" w:rsidRDefault="003A22AE" w:rsidP="003A22AE">
      <w:pPr>
        <w:jc w:val="both"/>
        <w:rPr>
          <w:sz w:val="24"/>
          <w:szCs w:val="24"/>
        </w:rPr>
      </w:pPr>
    </w:p>
    <w:p w14:paraId="2C8E4ADF" w14:textId="77777777" w:rsidR="003A22AE" w:rsidRPr="004157CF" w:rsidRDefault="003A22AE" w:rsidP="003A22AE">
      <w:pPr>
        <w:jc w:val="both"/>
        <w:rPr>
          <w:sz w:val="24"/>
          <w:szCs w:val="24"/>
        </w:rPr>
      </w:pPr>
    </w:p>
    <w:p w14:paraId="69DB0548" w14:textId="77777777" w:rsidR="003A22AE" w:rsidRPr="004157CF" w:rsidRDefault="003A22AE" w:rsidP="003A22AE">
      <w:pPr>
        <w:jc w:val="both"/>
        <w:rPr>
          <w:sz w:val="24"/>
          <w:szCs w:val="24"/>
        </w:rPr>
      </w:pPr>
    </w:p>
    <w:p w14:paraId="126684CF" w14:textId="77777777" w:rsidR="003A22AE" w:rsidRPr="004157CF" w:rsidRDefault="003A22AE" w:rsidP="003A22AE">
      <w:pPr>
        <w:jc w:val="both"/>
        <w:rPr>
          <w:sz w:val="24"/>
          <w:szCs w:val="24"/>
        </w:rPr>
      </w:pPr>
    </w:p>
    <w:p w14:paraId="0201B106" w14:textId="77777777" w:rsidR="003A22AE" w:rsidRPr="004157CF" w:rsidRDefault="003A22AE" w:rsidP="003A22AE">
      <w:pPr>
        <w:jc w:val="both"/>
        <w:rPr>
          <w:sz w:val="24"/>
          <w:szCs w:val="24"/>
        </w:rPr>
      </w:pPr>
    </w:p>
    <w:p w14:paraId="15F0F306" w14:textId="77777777" w:rsidR="003A22AE" w:rsidRPr="004157CF" w:rsidRDefault="003A22AE" w:rsidP="003A22AE">
      <w:pPr>
        <w:rPr>
          <w:sz w:val="24"/>
          <w:szCs w:val="24"/>
        </w:rPr>
      </w:pPr>
    </w:p>
    <w:p w14:paraId="57A7D75E" w14:textId="77777777" w:rsidR="003A22AE" w:rsidRPr="00631645" w:rsidRDefault="003A22AE" w:rsidP="00F6743A">
      <w:pPr>
        <w:pStyle w:val="ListParagraph"/>
        <w:numPr>
          <w:ilvl w:val="0"/>
          <w:numId w:val="30"/>
        </w:numPr>
        <w:spacing w:after="0" w:line="240" w:lineRule="auto"/>
        <w:jc w:val="both"/>
        <w:rPr>
          <w:rFonts w:ascii="Times New Roman" w:hAnsi="Times New Roman" w:cs="Times New Roman"/>
          <w:b/>
          <w:sz w:val="24"/>
          <w:szCs w:val="24"/>
        </w:rPr>
      </w:pPr>
      <w:r w:rsidRPr="00631645">
        <w:rPr>
          <w:rFonts w:ascii="Times New Roman" w:hAnsi="Times New Roman" w:cs="Times New Roman"/>
          <w:b/>
          <w:sz w:val="24"/>
          <w:szCs w:val="24"/>
        </w:rPr>
        <w:t>Discussion &amp; recommendation:</w:t>
      </w:r>
    </w:p>
    <w:p w14:paraId="5CFE05BE" w14:textId="77777777" w:rsidR="003A22AE" w:rsidRDefault="003A22AE" w:rsidP="003A22AE">
      <w:pPr>
        <w:rPr>
          <w:sz w:val="24"/>
          <w:szCs w:val="24"/>
        </w:rPr>
      </w:pPr>
    </w:p>
    <w:p w14:paraId="182F26A3" w14:textId="77777777" w:rsidR="003A22AE" w:rsidRPr="004157CF" w:rsidRDefault="003A22AE" w:rsidP="003A22AE">
      <w:pPr>
        <w:rPr>
          <w:sz w:val="24"/>
          <w:szCs w:val="24"/>
        </w:rPr>
      </w:pPr>
    </w:p>
    <w:p w14:paraId="63EA022C" w14:textId="77777777" w:rsidR="003A22AE" w:rsidRPr="00631645" w:rsidRDefault="003A22AE" w:rsidP="008902C1">
      <w:pPr>
        <w:pStyle w:val="ListParagraph"/>
        <w:numPr>
          <w:ilvl w:val="0"/>
          <w:numId w:val="22"/>
        </w:numPr>
        <w:spacing w:after="0" w:line="240" w:lineRule="auto"/>
        <w:rPr>
          <w:rFonts w:ascii="Times New Roman" w:hAnsi="Times New Roman" w:cs="Times New Roman"/>
          <w:b/>
          <w:sz w:val="24"/>
          <w:szCs w:val="24"/>
        </w:rPr>
      </w:pPr>
      <w:r w:rsidRPr="00631645">
        <w:rPr>
          <w:rFonts w:ascii="Times New Roman" w:hAnsi="Times New Roman" w:cs="Times New Roman"/>
          <w:b/>
          <w:sz w:val="24"/>
          <w:szCs w:val="24"/>
        </w:rPr>
        <w:t>Discussion:</w:t>
      </w:r>
    </w:p>
    <w:p w14:paraId="23622C5A" w14:textId="77777777" w:rsidR="008902C1" w:rsidRDefault="008902C1" w:rsidP="008902C1">
      <w:pPr>
        <w:rPr>
          <w:sz w:val="24"/>
          <w:szCs w:val="24"/>
        </w:rPr>
      </w:pPr>
    </w:p>
    <w:p w14:paraId="084C2E6C" w14:textId="77777777" w:rsidR="003A22AE" w:rsidRPr="008902C1" w:rsidRDefault="000D7D5D" w:rsidP="006625A5">
      <w:pPr>
        <w:pStyle w:val="NormalWeb"/>
        <w:numPr>
          <w:ilvl w:val="0"/>
          <w:numId w:val="26"/>
        </w:numPr>
        <w:spacing w:before="0" w:beforeAutospacing="0" w:after="0" w:afterAutospacing="0"/>
        <w:jc w:val="both"/>
      </w:pPr>
      <w:r>
        <w:t xml:space="preserve">It is very important to </w:t>
      </w:r>
      <w:proofErr w:type="gramStart"/>
      <w:r>
        <w:t>made</w:t>
      </w:r>
      <w:proofErr w:type="gramEnd"/>
      <w:r>
        <w:t xml:space="preserve"> the right connection of microcontroller. If we inter change the connection +</w:t>
      </w:r>
      <w:proofErr w:type="spellStart"/>
      <w:r>
        <w:t>Vcc</w:t>
      </w:r>
      <w:proofErr w:type="spellEnd"/>
      <w:r>
        <w:t xml:space="preserve"> and GND terminal, the microcontroller may be damaged.</w:t>
      </w:r>
    </w:p>
    <w:p w14:paraId="6D9DA1C6" w14:textId="77777777" w:rsidR="003A22AE" w:rsidRPr="008902C1" w:rsidRDefault="00231622" w:rsidP="006625A5">
      <w:pPr>
        <w:pStyle w:val="NormalWeb"/>
        <w:numPr>
          <w:ilvl w:val="0"/>
          <w:numId w:val="26"/>
        </w:numPr>
        <w:spacing w:before="0" w:beforeAutospacing="0" w:after="0" w:afterAutospacing="0"/>
        <w:jc w:val="both"/>
      </w:pPr>
      <w:r>
        <w:t xml:space="preserve">The maximum DC sourcing current of the ATmega32L is 40mA, we </w:t>
      </w:r>
      <w:proofErr w:type="spellStart"/>
      <w:r>
        <w:t>can not</w:t>
      </w:r>
      <w:proofErr w:type="spellEnd"/>
      <w:r>
        <w:t xml:space="preserve"> exceed this limit.</w:t>
      </w:r>
    </w:p>
    <w:p w14:paraId="53542024" w14:textId="77777777" w:rsidR="00231622" w:rsidRDefault="00231622" w:rsidP="006625A5">
      <w:pPr>
        <w:pStyle w:val="NormalWeb"/>
        <w:numPr>
          <w:ilvl w:val="0"/>
          <w:numId w:val="26"/>
        </w:numPr>
        <w:spacing w:before="0" w:beforeAutospacing="0" w:after="0" w:afterAutospacing="0"/>
        <w:jc w:val="both"/>
      </w:pPr>
      <w:r w:rsidRPr="00231622">
        <w:t>The initial torque of the motor we used is low. So we can’t make the car heavy.</w:t>
      </w:r>
    </w:p>
    <w:p w14:paraId="5D61DE9E" w14:textId="77777777" w:rsidR="003A22AE" w:rsidRPr="004157CF" w:rsidRDefault="003A22AE" w:rsidP="008902C1">
      <w:pPr>
        <w:rPr>
          <w:sz w:val="24"/>
          <w:szCs w:val="24"/>
        </w:rPr>
      </w:pPr>
    </w:p>
    <w:p w14:paraId="0EA62F90" w14:textId="77777777" w:rsidR="003A22AE" w:rsidRPr="00631645" w:rsidRDefault="003A22AE" w:rsidP="00231622">
      <w:pPr>
        <w:pStyle w:val="ListParagraph"/>
        <w:numPr>
          <w:ilvl w:val="0"/>
          <w:numId w:val="24"/>
        </w:numPr>
        <w:spacing w:after="0" w:line="240" w:lineRule="auto"/>
        <w:rPr>
          <w:rFonts w:ascii="Times New Roman" w:hAnsi="Times New Roman" w:cs="Times New Roman"/>
          <w:b/>
          <w:sz w:val="24"/>
          <w:szCs w:val="24"/>
        </w:rPr>
      </w:pPr>
      <w:r w:rsidRPr="00631645">
        <w:rPr>
          <w:rFonts w:ascii="Times New Roman" w:hAnsi="Times New Roman" w:cs="Times New Roman"/>
          <w:b/>
          <w:sz w:val="24"/>
          <w:szCs w:val="24"/>
        </w:rPr>
        <w:t>Recommendation:</w:t>
      </w:r>
    </w:p>
    <w:p w14:paraId="187B6AD3" w14:textId="77777777" w:rsidR="003A22AE" w:rsidRPr="004157CF" w:rsidRDefault="003A22AE" w:rsidP="003A22AE">
      <w:pPr>
        <w:rPr>
          <w:sz w:val="24"/>
          <w:szCs w:val="24"/>
        </w:rPr>
      </w:pPr>
    </w:p>
    <w:p w14:paraId="51BDED61" w14:textId="77777777" w:rsidR="003A22AE" w:rsidRPr="004157CF" w:rsidRDefault="003A22AE" w:rsidP="003A22AE">
      <w:pPr>
        <w:rPr>
          <w:sz w:val="24"/>
          <w:szCs w:val="24"/>
        </w:rPr>
      </w:pPr>
    </w:p>
    <w:p w14:paraId="7E487C13" w14:textId="77777777" w:rsidR="003A22AE" w:rsidRDefault="00D7332D" w:rsidP="00533CFF">
      <w:pPr>
        <w:pStyle w:val="NormalWeb"/>
        <w:numPr>
          <w:ilvl w:val="0"/>
          <w:numId w:val="27"/>
        </w:numPr>
        <w:spacing w:before="0" w:beforeAutospacing="0" w:after="0" w:afterAutospacing="0"/>
        <w:jc w:val="both"/>
      </w:pPr>
      <w:r>
        <w:t>We use +9V (Non-Rechargeable) battery in this project. Anyone can use the 6V, 4.5Ah (Rechargeable) battery.</w:t>
      </w:r>
    </w:p>
    <w:p w14:paraId="3DCCDCF0" w14:textId="77777777" w:rsidR="00CC7833" w:rsidRDefault="00CC7833" w:rsidP="00533CFF">
      <w:pPr>
        <w:pStyle w:val="NormalWeb"/>
        <w:numPr>
          <w:ilvl w:val="0"/>
          <w:numId w:val="27"/>
        </w:numPr>
        <w:spacing w:before="0" w:beforeAutospacing="0" w:after="0" w:afterAutospacing="0"/>
        <w:jc w:val="both"/>
      </w:pPr>
      <w:r>
        <w:t>We use the infrared signal to give our command to microcontroller while the RF signals can be used which is more convenient.</w:t>
      </w:r>
    </w:p>
    <w:p w14:paraId="7744BCB9" w14:textId="77777777" w:rsidR="00D7332D" w:rsidRDefault="00D7332D" w:rsidP="00D7332D">
      <w:pPr>
        <w:rPr>
          <w:sz w:val="24"/>
          <w:szCs w:val="24"/>
        </w:rPr>
      </w:pPr>
    </w:p>
    <w:p w14:paraId="230907BC" w14:textId="77777777" w:rsidR="006625A5" w:rsidRDefault="006625A5" w:rsidP="00D7332D">
      <w:pPr>
        <w:rPr>
          <w:sz w:val="24"/>
          <w:szCs w:val="24"/>
        </w:rPr>
      </w:pPr>
    </w:p>
    <w:p w14:paraId="2C7A7AF5" w14:textId="77777777" w:rsidR="007327A0" w:rsidRDefault="007327A0" w:rsidP="00D7332D">
      <w:pPr>
        <w:rPr>
          <w:sz w:val="24"/>
          <w:szCs w:val="24"/>
        </w:rPr>
      </w:pPr>
    </w:p>
    <w:p w14:paraId="71CBE3AA" w14:textId="77777777" w:rsidR="007327A0" w:rsidRDefault="007327A0" w:rsidP="00D7332D">
      <w:pPr>
        <w:rPr>
          <w:sz w:val="24"/>
          <w:szCs w:val="24"/>
        </w:rPr>
      </w:pPr>
    </w:p>
    <w:p w14:paraId="35E9E8B8" w14:textId="77777777" w:rsidR="007327A0" w:rsidRDefault="007327A0" w:rsidP="00D7332D">
      <w:pPr>
        <w:rPr>
          <w:sz w:val="24"/>
          <w:szCs w:val="24"/>
        </w:rPr>
      </w:pPr>
    </w:p>
    <w:p w14:paraId="6991AD56" w14:textId="77777777" w:rsidR="007327A0" w:rsidRDefault="007327A0" w:rsidP="00D7332D">
      <w:pPr>
        <w:rPr>
          <w:sz w:val="24"/>
          <w:szCs w:val="24"/>
        </w:rPr>
      </w:pPr>
    </w:p>
    <w:p w14:paraId="14B3BBEC" w14:textId="77777777" w:rsidR="0033453C" w:rsidRPr="00D7332D" w:rsidRDefault="0033453C" w:rsidP="00D7332D">
      <w:pPr>
        <w:rPr>
          <w:sz w:val="24"/>
          <w:szCs w:val="24"/>
        </w:rPr>
      </w:pPr>
    </w:p>
    <w:p w14:paraId="4E3D13FE" w14:textId="77777777" w:rsidR="003A22AE" w:rsidRPr="00631645" w:rsidRDefault="003A22AE" w:rsidP="003A22AE">
      <w:pPr>
        <w:pStyle w:val="ListParagraph"/>
        <w:numPr>
          <w:ilvl w:val="0"/>
          <w:numId w:val="19"/>
        </w:numPr>
        <w:spacing w:after="0" w:line="240" w:lineRule="auto"/>
        <w:rPr>
          <w:rFonts w:ascii="Times New Roman" w:hAnsi="Times New Roman" w:cs="Times New Roman"/>
          <w:b/>
          <w:sz w:val="24"/>
          <w:szCs w:val="24"/>
        </w:rPr>
      </w:pPr>
      <w:r w:rsidRPr="00631645">
        <w:rPr>
          <w:rFonts w:ascii="Times New Roman" w:hAnsi="Times New Roman" w:cs="Times New Roman"/>
          <w:b/>
          <w:sz w:val="24"/>
          <w:szCs w:val="24"/>
        </w:rPr>
        <w:t>Practical life application of the remote control car</w:t>
      </w:r>
    </w:p>
    <w:p w14:paraId="1834C726" w14:textId="77777777" w:rsidR="003A22AE" w:rsidRPr="004157CF" w:rsidRDefault="003A22AE" w:rsidP="00070676">
      <w:pPr>
        <w:jc w:val="both"/>
        <w:rPr>
          <w:sz w:val="24"/>
          <w:szCs w:val="24"/>
        </w:rPr>
      </w:pPr>
    </w:p>
    <w:p w14:paraId="3BC8C868" w14:textId="77777777" w:rsidR="003A22AE" w:rsidRDefault="006D43A8" w:rsidP="00070676">
      <w:pPr>
        <w:pStyle w:val="NormalWeb"/>
        <w:numPr>
          <w:ilvl w:val="0"/>
          <w:numId w:val="29"/>
        </w:numPr>
        <w:spacing w:before="0" w:beforeAutospacing="0" w:after="0" w:afterAutospacing="0"/>
        <w:jc w:val="both"/>
      </w:pPr>
      <w:r>
        <w:t>This car can be controlled from long distance. So it can be used in traffic control, police investigations etc.</w:t>
      </w:r>
    </w:p>
    <w:p w14:paraId="20BD2230" w14:textId="77777777" w:rsidR="006D43A8" w:rsidRDefault="006D43A8" w:rsidP="00070676">
      <w:pPr>
        <w:pStyle w:val="NormalWeb"/>
        <w:numPr>
          <w:ilvl w:val="0"/>
          <w:numId w:val="29"/>
        </w:numPr>
        <w:spacing w:before="0" w:beforeAutospacing="0" w:after="0" w:afterAutospacing="0"/>
        <w:jc w:val="both"/>
      </w:pPr>
      <w:r>
        <w:t>This car can be used in those places where man cannot go.</w:t>
      </w:r>
    </w:p>
    <w:p w14:paraId="12D54E34" w14:textId="77777777" w:rsidR="006D43A8" w:rsidRPr="006D43A8" w:rsidRDefault="00750D16" w:rsidP="00070676">
      <w:pPr>
        <w:pStyle w:val="NormalWeb"/>
        <w:numPr>
          <w:ilvl w:val="0"/>
          <w:numId w:val="29"/>
        </w:numPr>
        <w:spacing w:before="0" w:beforeAutospacing="0" w:after="0" w:afterAutospacing="0"/>
        <w:jc w:val="both"/>
      </w:pPr>
      <w:r>
        <w:t xml:space="preserve">This type of car a great aspect over the toy business. </w:t>
      </w:r>
    </w:p>
    <w:p w14:paraId="1C25CE4D" w14:textId="77777777" w:rsidR="006D43A8" w:rsidRDefault="006D43A8" w:rsidP="003A22AE">
      <w:pPr>
        <w:jc w:val="both"/>
        <w:rPr>
          <w:sz w:val="24"/>
          <w:szCs w:val="24"/>
        </w:rPr>
      </w:pPr>
    </w:p>
    <w:p w14:paraId="7168164B" w14:textId="77777777" w:rsidR="006D43A8" w:rsidRDefault="006D43A8" w:rsidP="003A22AE">
      <w:pPr>
        <w:jc w:val="both"/>
        <w:rPr>
          <w:sz w:val="24"/>
          <w:szCs w:val="24"/>
        </w:rPr>
      </w:pPr>
    </w:p>
    <w:p w14:paraId="412C2F89" w14:textId="77777777" w:rsidR="006D43A8" w:rsidRPr="004157CF" w:rsidRDefault="006D43A8" w:rsidP="003A22AE">
      <w:pPr>
        <w:jc w:val="both"/>
        <w:rPr>
          <w:sz w:val="24"/>
          <w:szCs w:val="24"/>
        </w:rPr>
      </w:pPr>
    </w:p>
    <w:p w14:paraId="57287103" w14:textId="77777777" w:rsidR="003A22AE" w:rsidRPr="004157CF" w:rsidRDefault="003A22AE" w:rsidP="003A22AE">
      <w:pPr>
        <w:jc w:val="both"/>
        <w:rPr>
          <w:sz w:val="24"/>
          <w:szCs w:val="24"/>
        </w:rPr>
      </w:pPr>
    </w:p>
    <w:p w14:paraId="45845C8D" w14:textId="77777777" w:rsidR="003A22AE" w:rsidRPr="004157CF" w:rsidRDefault="003A22AE" w:rsidP="003A22AE">
      <w:pPr>
        <w:jc w:val="both"/>
        <w:rPr>
          <w:sz w:val="24"/>
          <w:szCs w:val="24"/>
        </w:rPr>
      </w:pPr>
    </w:p>
    <w:p w14:paraId="01DF6C9C" w14:textId="77777777" w:rsidR="003A22AE" w:rsidRPr="004157CF" w:rsidRDefault="003A22AE" w:rsidP="003A22AE">
      <w:pPr>
        <w:jc w:val="both"/>
        <w:rPr>
          <w:sz w:val="24"/>
          <w:szCs w:val="24"/>
        </w:rPr>
      </w:pPr>
    </w:p>
    <w:p w14:paraId="735658E9" w14:textId="77777777" w:rsidR="003A22AE" w:rsidRPr="004157CF" w:rsidRDefault="003A22AE" w:rsidP="003A22AE">
      <w:pPr>
        <w:jc w:val="both"/>
        <w:rPr>
          <w:sz w:val="24"/>
          <w:szCs w:val="24"/>
        </w:rPr>
      </w:pPr>
    </w:p>
    <w:p w14:paraId="529DE459" w14:textId="77777777" w:rsidR="003A22AE" w:rsidRPr="004157CF" w:rsidRDefault="003A22AE" w:rsidP="003A22AE">
      <w:pPr>
        <w:jc w:val="both"/>
        <w:rPr>
          <w:sz w:val="24"/>
          <w:szCs w:val="24"/>
        </w:rPr>
      </w:pPr>
    </w:p>
    <w:p w14:paraId="0E4E04EC" w14:textId="77777777" w:rsidR="003A22AE" w:rsidRPr="004157CF" w:rsidRDefault="003A22AE" w:rsidP="003A22AE">
      <w:pPr>
        <w:jc w:val="both"/>
        <w:rPr>
          <w:sz w:val="24"/>
          <w:szCs w:val="24"/>
        </w:rPr>
      </w:pPr>
    </w:p>
    <w:p w14:paraId="621F9C5C" w14:textId="77777777" w:rsidR="003A22AE" w:rsidRPr="004157CF" w:rsidRDefault="003A22AE" w:rsidP="003A22AE">
      <w:pPr>
        <w:jc w:val="both"/>
        <w:rPr>
          <w:sz w:val="24"/>
          <w:szCs w:val="24"/>
        </w:rPr>
      </w:pPr>
    </w:p>
    <w:p w14:paraId="71BE7253" w14:textId="77777777" w:rsidR="003A22AE" w:rsidRPr="004157CF" w:rsidRDefault="003A22AE" w:rsidP="003A22AE">
      <w:pPr>
        <w:jc w:val="both"/>
        <w:rPr>
          <w:sz w:val="24"/>
          <w:szCs w:val="24"/>
        </w:rPr>
      </w:pPr>
    </w:p>
    <w:p w14:paraId="3234D27D" w14:textId="77777777" w:rsidR="003A22AE" w:rsidRPr="004157CF" w:rsidRDefault="003A22AE" w:rsidP="003A22AE">
      <w:pPr>
        <w:jc w:val="both"/>
        <w:rPr>
          <w:sz w:val="24"/>
          <w:szCs w:val="24"/>
        </w:rPr>
      </w:pPr>
    </w:p>
    <w:p w14:paraId="2F7BD476" w14:textId="77777777" w:rsidR="003A22AE" w:rsidRPr="004157CF" w:rsidRDefault="003A22AE" w:rsidP="003A22AE">
      <w:pPr>
        <w:jc w:val="both"/>
        <w:rPr>
          <w:sz w:val="24"/>
          <w:szCs w:val="24"/>
        </w:rPr>
      </w:pPr>
    </w:p>
    <w:p w14:paraId="3C927E8C" w14:textId="77777777" w:rsidR="003A22AE" w:rsidRPr="004157CF" w:rsidRDefault="003A22AE" w:rsidP="003A22AE">
      <w:pPr>
        <w:jc w:val="both"/>
        <w:rPr>
          <w:sz w:val="24"/>
          <w:szCs w:val="24"/>
        </w:rPr>
      </w:pPr>
    </w:p>
    <w:p w14:paraId="5B0D85DE" w14:textId="77777777" w:rsidR="003A22AE" w:rsidRPr="004157CF" w:rsidRDefault="003A22AE" w:rsidP="003A22AE">
      <w:pPr>
        <w:jc w:val="both"/>
        <w:rPr>
          <w:sz w:val="24"/>
          <w:szCs w:val="24"/>
        </w:rPr>
      </w:pPr>
    </w:p>
    <w:p w14:paraId="30D57AA7" w14:textId="77777777" w:rsidR="003A22AE" w:rsidRPr="004157CF" w:rsidRDefault="003A22AE" w:rsidP="003A22AE">
      <w:pPr>
        <w:jc w:val="both"/>
        <w:rPr>
          <w:sz w:val="24"/>
          <w:szCs w:val="24"/>
        </w:rPr>
      </w:pPr>
    </w:p>
    <w:p w14:paraId="08CF2CD1" w14:textId="77777777" w:rsidR="003A22AE" w:rsidRPr="004157CF" w:rsidRDefault="003A22AE" w:rsidP="003A22AE">
      <w:pPr>
        <w:jc w:val="both"/>
        <w:rPr>
          <w:sz w:val="24"/>
          <w:szCs w:val="24"/>
        </w:rPr>
      </w:pPr>
    </w:p>
    <w:p w14:paraId="0EF700BB" w14:textId="77777777" w:rsidR="003A22AE" w:rsidRPr="004157CF" w:rsidRDefault="003A22AE" w:rsidP="003A22AE">
      <w:pPr>
        <w:jc w:val="both"/>
        <w:rPr>
          <w:sz w:val="24"/>
          <w:szCs w:val="24"/>
        </w:rPr>
      </w:pPr>
    </w:p>
    <w:p w14:paraId="34E3BF41" w14:textId="77777777" w:rsidR="003A22AE" w:rsidRPr="004157CF" w:rsidRDefault="003A22AE" w:rsidP="003A22AE">
      <w:pPr>
        <w:jc w:val="both"/>
        <w:rPr>
          <w:sz w:val="24"/>
          <w:szCs w:val="24"/>
        </w:rPr>
      </w:pPr>
    </w:p>
    <w:p w14:paraId="202CF8BB" w14:textId="77777777" w:rsidR="003A22AE" w:rsidRPr="004157CF" w:rsidRDefault="003A22AE" w:rsidP="003A22AE">
      <w:pPr>
        <w:jc w:val="both"/>
        <w:rPr>
          <w:sz w:val="24"/>
          <w:szCs w:val="24"/>
        </w:rPr>
      </w:pPr>
    </w:p>
    <w:p w14:paraId="784EE8C9" w14:textId="77777777" w:rsidR="003A22AE" w:rsidRPr="004157CF" w:rsidRDefault="003A22AE" w:rsidP="003A22AE">
      <w:pPr>
        <w:jc w:val="both"/>
        <w:rPr>
          <w:sz w:val="24"/>
          <w:szCs w:val="24"/>
        </w:rPr>
      </w:pPr>
    </w:p>
    <w:p w14:paraId="06455278" w14:textId="77777777" w:rsidR="003A22AE" w:rsidRPr="004157CF" w:rsidRDefault="003A22AE" w:rsidP="003A22AE">
      <w:pPr>
        <w:jc w:val="both"/>
        <w:rPr>
          <w:sz w:val="24"/>
          <w:szCs w:val="24"/>
        </w:rPr>
      </w:pPr>
    </w:p>
    <w:p w14:paraId="2C798B5A" w14:textId="77777777" w:rsidR="003A22AE" w:rsidRPr="004157CF" w:rsidRDefault="003A22AE" w:rsidP="003A22AE">
      <w:pPr>
        <w:jc w:val="both"/>
        <w:rPr>
          <w:sz w:val="24"/>
          <w:szCs w:val="24"/>
        </w:rPr>
      </w:pPr>
    </w:p>
    <w:p w14:paraId="4DE3D9A8" w14:textId="77777777" w:rsidR="003A22AE" w:rsidRPr="004157CF" w:rsidRDefault="003A22AE" w:rsidP="003A22AE">
      <w:pPr>
        <w:jc w:val="both"/>
        <w:rPr>
          <w:sz w:val="24"/>
          <w:szCs w:val="24"/>
        </w:rPr>
      </w:pPr>
    </w:p>
    <w:p w14:paraId="3921D354" w14:textId="77777777" w:rsidR="003A22AE" w:rsidRPr="004157CF" w:rsidRDefault="003A22AE" w:rsidP="003A22AE">
      <w:pPr>
        <w:jc w:val="both"/>
        <w:rPr>
          <w:sz w:val="24"/>
          <w:szCs w:val="24"/>
        </w:rPr>
      </w:pPr>
    </w:p>
    <w:p w14:paraId="61B51A6D" w14:textId="77777777" w:rsidR="003A22AE" w:rsidRPr="004157CF" w:rsidRDefault="003A22AE" w:rsidP="003A22AE">
      <w:pPr>
        <w:jc w:val="both"/>
        <w:rPr>
          <w:sz w:val="24"/>
          <w:szCs w:val="24"/>
        </w:rPr>
      </w:pPr>
    </w:p>
    <w:p w14:paraId="7BC3AA6D" w14:textId="77777777" w:rsidR="003A22AE" w:rsidRPr="004157CF" w:rsidRDefault="003A22AE" w:rsidP="003A22AE">
      <w:pPr>
        <w:jc w:val="both"/>
        <w:rPr>
          <w:sz w:val="24"/>
          <w:szCs w:val="24"/>
        </w:rPr>
      </w:pPr>
    </w:p>
    <w:p w14:paraId="1C6E07D8" w14:textId="77777777" w:rsidR="003A22AE" w:rsidRPr="004157CF" w:rsidRDefault="003A22AE" w:rsidP="003A22AE">
      <w:pPr>
        <w:jc w:val="both"/>
        <w:rPr>
          <w:sz w:val="24"/>
          <w:szCs w:val="24"/>
        </w:rPr>
      </w:pPr>
    </w:p>
    <w:p w14:paraId="442FA0D7" w14:textId="77777777" w:rsidR="003A22AE" w:rsidRPr="004157CF" w:rsidRDefault="003A22AE" w:rsidP="003A22AE">
      <w:pPr>
        <w:jc w:val="both"/>
        <w:rPr>
          <w:sz w:val="24"/>
          <w:szCs w:val="24"/>
        </w:rPr>
      </w:pPr>
    </w:p>
    <w:p w14:paraId="723A3ADC" w14:textId="77777777" w:rsidR="003A22AE" w:rsidRPr="004157CF" w:rsidRDefault="003A22AE" w:rsidP="003A22AE">
      <w:pPr>
        <w:jc w:val="both"/>
        <w:rPr>
          <w:sz w:val="24"/>
          <w:szCs w:val="24"/>
        </w:rPr>
      </w:pPr>
    </w:p>
    <w:sectPr w:rsidR="003A22AE" w:rsidRPr="004157CF" w:rsidSect="003A22AE">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Bold">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4D"/>
    <w:family w:val="swiss"/>
    <w:pitch w:val="variable"/>
    <w:sig w:usb0="00000003" w:usb1="00000000" w:usb2="00000000" w:usb3="00000000" w:csb0="00000003" w:csb1="00000000"/>
  </w:font>
  <w:font w:name="SymbolMT">
    <w:altName w:val="MS Mincho"/>
    <w:panose1 w:val="020B0604020202020204"/>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C708C"/>
    <w:multiLevelType w:val="hybridMultilevel"/>
    <w:tmpl w:val="310848B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0E23D7"/>
    <w:multiLevelType w:val="hybridMultilevel"/>
    <w:tmpl w:val="B762D234"/>
    <w:lvl w:ilvl="0" w:tplc="C1C684CA">
      <w:start w:val="1"/>
      <w:numFmt w:val="decimal"/>
      <w:lvlText w:val="5.%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BB7CA7"/>
    <w:multiLevelType w:val="hybridMultilevel"/>
    <w:tmpl w:val="894210E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97978"/>
    <w:multiLevelType w:val="hybridMultilevel"/>
    <w:tmpl w:val="73ECAF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CCC0D1D"/>
    <w:multiLevelType w:val="hybridMultilevel"/>
    <w:tmpl w:val="A30CA2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F2122E7"/>
    <w:multiLevelType w:val="hybridMultilevel"/>
    <w:tmpl w:val="81D6746C"/>
    <w:lvl w:ilvl="0" w:tplc="25E63316">
      <w:start w:val="1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4417EF"/>
    <w:multiLevelType w:val="hybridMultilevel"/>
    <w:tmpl w:val="B8CC1C46"/>
    <w:lvl w:ilvl="0" w:tplc="E6B09B1C">
      <w:start w:val="4"/>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07E5C"/>
    <w:multiLevelType w:val="multilevel"/>
    <w:tmpl w:val="0B842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CE1137B"/>
    <w:multiLevelType w:val="hybridMultilevel"/>
    <w:tmpl w:val="0EA4FD82"/>
    <w:lvl w:ilvl="0" w:tplc="B1C0B72E">
      <w:start w:val="10"/>
      <w:numFmt w:val="decimal"/>
      <w:lvlText w:val="%1.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E24165"/>
    <w:multiLevelType w:val="hybridMultilevel"/>
    <w:tmpl w:val="6FCE8A0A"/>
    <w:lvl w:ilvl="0" w:tplc="3D463318">
      <w:start w:val="1"/>
      <w:numFmt w:val="decimal"/>
      <w:lvlText w:val="3.%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EF36F9"/>
    <w:multiLevelType w:val="hybridMultilevel"/>
    <w:tmpl w:val="39FE3428"/>
    <w:lvl w:ilvl="0" w:tplc="BE5C5F2A">
      <w:start w:val="10"/>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447A8F"/>
    <w:multiLevelType w:val="hybridMultilevel"/>
    <w:tmpl w:val="C79A1284"/>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3149B0"/>
    <w:multiLevelType w:val="hybridMultilevel"/>
    <w:tmpl w:val="A86A69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B8673C"/>
    <w:multiLevelType w:val="hybridMultilevel"/>
    <w:tmpl w:val="753E6272"/>
    <w:lvl w:ilvl="0" w:tplc="967EFC50">
      <w:start w:val="10"/>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733A9C"/>
    <w:multiLevelType w:val="hybridMultilevel"/>
    <w:tmpl w:val="5C548E0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F72AF1"/>
    <w:multiLevelType w:val="hybridMultilevel"/>
    <w:tmpl w:val="3470215A"/>
    <w:lvl w:ilvl="0" w:tplc="C51C5388">
      <w:start w:val="1"/>
      <w:numFmt w:val="decimal"/>
      <w:lvlText w:val="3.4.%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38B13BF"/>
    <w:multiLevelType w:val="hybridMultilevel"/>
    <w:tmpl w:val="414C5E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4127494D"/>
    <w:multiLevelType w:val="hybridMultilevel"/>
    <w:tmpl w:val="414C5E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4FB0F24"/>
    <w:multiLevelType w:val="hybridMultilevel"/>
    <w:tmpl w:val="4150095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174319"/>
    <w:multiLevelType w:val="hybridMultilevel"/>
    <w:tmpl w:val="B240EB80"/>
    <w:lvl w:ilvl="0" w:tplc="0409000F">
      <w:start w:val="1"/>
      <w:numFmt w:val="decimal"/>
      <w:lvlText w:val="%1."/>
      <w:lvlJc w:val="left"/>
      <w:pPr>
        <w:ind w:left="1080" w:hanging="360"/>
      </w:pPr>
      <w:rPr>
        <w:rFonts w:hint="default"/>
        <w:b/>
      </w:rPr>
    </w:lvl>
    <w:lvl w:ilvl="1" w:tplc="16E474EA">
      <w:numFmt w:val="bullet"/>
      <w:lvlText w:val="–"/>
      <w:lvlJc w:val="left"/>
      <w:pPr>
        <w:ind w:left="1800" w:hanging="360"/>
      </w:pPr>
      <w:rPr>
        <w:rFonts w:ascii="Helvetica-Bold" w:eastAsiaTheme="minorHAnsi" w:hAnsi="Helvetica-Bold" w:cs="Helvetica-Bold"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C53AB1"/>
    <w:multiLevelType w:val="hybridMultilevel"/>
    <w:tmpl w:val="8DD49628"/>
    <w:lvl w:ilvl="0" w:tplc="BABC7456">
      <w:start w:val="1"/>
      <w:numFmt w:val="decimal"/>
      <w:lvlText w:val="10.%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4D9555E"/>
    <w:multiLevelType w:val="hybridMultilevel"/>
    <w:tmpl w:val="DD14D83E"/>
    <w:lvl w:ilvl="0" w:tplc="8A627A82">
      <w:start w:val="5"/>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E85125"/>
    <w:multiLevelType w:val="hybridMultilevel"/>
    <w:tmpl w:val="791EFA9E"/>
    <w:lvl w:ilvl="0" w:tplc="8A627A8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760437"/>
    <w:multiLevelType w:val="hybridMultilevel"/>
    <w:tmpl w:val="C03E8A3A"/>
    <w:lvl w:ilvl="0" w:tplc="5B66F1F4">
      <w:start w:val="2"/>
      <w:numFmt w:val="decimal"/>
      <w:lvlText w:val="10.%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B2A6DDC"/>
    <w:multiLevelType w:val="hybridMultilevel"/>
    <w:tmpl w:val="B7B055A8"/>
    <w:lvl w:ilvl="0" w:tplc="E6F4AF2C">
      <w:start w:val="1"/>
      <w:numFmt w:val="decimal"/>
      <w:lvlText w:val="10.%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4B709D"/>
    <w:multiLevelType w:val="hybridMultilevel"/>
    <w:tmpl w:val="E99469E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5D6D66"/>
    <w:multiLevelType w:val="multilevel"/>
    <w:tmpl w:val="8F868212"/>
    <w:lvl w:ilvl="0">
      <w:start w:val="8"/>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7770482B"/>
    <w:multiLevelType w:val="hybridMultilevel"/>
    <w:tmpl w:val="A976849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6C6BF3"/>
    <w:multiLevelType w:val="hybridMultilevel"/>
    <w:tmpl w:val="414C5E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D921158"/>
    <w:multiLevelType w:val="hybridMultilevel"/>
    <w:tmpl w:val="2338975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9"/>
  </w:num>
  <w:num w:numId="3">
    <w:abstractNumId w:val="7"/>
  </w:num>
  <w:num w:numId="4">
    <w:abstractNumId w:val="15"/>
  </w:num>
  <w:num w:numId="5">
    <w:abstractNumId w:val="19"/>
  </w:num>
  <w:num w:numId="6">
    <w:abstractNumId w:val="2"/>
  </w:num>
  <w:num w:numId="7">
    <w:abstractNumId w:val="12"/>
  </w:num>
  <w:num w:numId="8">
    <w:abstractNumId w:val="18"/>
  </w:num>
  <w:num w:numId="9">
    <w:abstractNumId w:val="0"/>
  </w:num>
  <w:num w:numId="10">
    <w:abstractNumId w:val="29"/>
  </w:num>
  <w:num w:numId="11">
    <w:abstractNumId w:val="14"/>
  </w:num>
  <w:num w:numId="12">
    <w:abstractNumId w:val="25"/>
  </w:num>
  <w:num w:numId="13">
    <w:abstractNumId w:val="1"/>
  </w:num>
  <w:num w:numId="14">
    <w:abstractNumId w:val="26"/>
  </w:num>
  <w:num w:numId="15">
    <w:abstractNumId w:val="6"/>
  </w:num>
  <w:num w:numId="16">
    <w:abstractNumId w:val="22"/>
  </w:num>
  <w:num w:numId="17">
    <w:abstractNumId w:val="21"/>
  </w:num>
  <w:num w:numId="18">
    <w:abstractNumId w:val="24"/>
  </w:num>
  <w:num w:numId="19">
    <w:abstractNumId w:val="5"/>
  </w:num>
  <w:num w:numId="20">
    <w:abstractNumId w:val="10"/>
  </w:num>
  <w:num w:numId="21">
    <w:abstractNumId w:val="27"/>
  </w:num>
  <w:num w:numId="22">
    <w:abstractNumId w:val="8"/>
  </w:num>
  <w:num w:numId="23">
    <w:abstractNumId w:val="20"/>
  </w:num>
  <w:num w:numId="24">
    <w:abstractNumId w:val="23"/>
  </w:num>
  <w:num w:numId="25">
    <w:abstractNumId w:val="4"/>
  </w:num>
  <w:num w:numId="26">
    <w:abstractNumId w:val="17"/>
  </w:num>
  <w:num w:numId="27">
    <w:abstractNumId w:val="16"/>
  </w:num>
  <w:num w:numId="28">
    <w:abstractNumId w:val="3"/>
  </w:num>
  <w:num w:numId="29">
    <w:abstractNumId w:val="28"/>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proofState w:spelling="clean" w:grammar="clean"/>
  <w:defaultTabStop w:val="720"/>
  <w:drawingGridHorizontalSpacing w:val="100"/>
  <w:displayHorizontalDrawingGridEvery w:val="2"/>
  <w:characterSpacingControl w:val="doNotCompress"/>
  <w:compat>
    <w:compatSetting w:name="compatibilityMode" w:uri="http://schemas.microsoft.com/office/word" w:val="12"/>
    <w:compatSetting w:name="useWord2013TrackBottomHyphenation" w:uri="http://schemas.microsoft.com/office/word" w:val="1"/>
  </w:compat>
  <w:rsids>
    <w:rsidRoot w:val="001A0CBC"/>
    <w:rsid w:val="0000357E"/>
    <w:rsid w:val="0005472F"/>
    <w:rsid w:val="00057537"/>
    <w:rsid w:val="00064A6B"/>
    <w:rsid w:val="00070676"/>
    <w:rsid w:val="000D3676"/>
    <w:rsid w:val="000D7D5D"/>
    <w:rsid w:val="000F08E8"/>
    <w:rsid w:val="0012428F"/>
    <w:rsid w:val="00147A23"/>
    <w:rsid w:val="001820D6"/>
    <w:rsid w:val="001A0CBC"/>
    <w:rsid w:val="001B3BED"/>
    <w:rsid w:val="001D568F"/>
    <w:rsid w:val="00231622"/>
    <w:rsid w:val="00267A1F"/>
    <w:rsid w:val="002822C3"/>
    <w:rsid w:val="002A51C9"/>
    <w:rsid w:val="002C2BFC"/>
    <w:rsid w:val="002E1C7F"/>
    <w:rsid w:val="0033453C"/>
    <w:rsid w:val="00373697"/>
    <w:rsid w:val="003736EE"/>
    <w:rsid w:val="00386425"/>
    <w:rsid w:val="003A22AE"/>
    <w:rsid w:val="003D428C"/>
    <w:rsid w:val="00430FA6"/>
    <w:rsid w:val="004357E7"/>
    <w:rsid w:val="00442C42"/>
    <w:rsid w:val="00476D3F"/>
    <w:rsid w:val="0049346B"/>
    <w:rsid w:val="004A35FE"/>
    <w:rsid w:val="004D3343"/>
    <w:rsid w:val="00504C45"/>
    <w:rsid w:val="00533CFF"/>
    <w:rsid w:val="0054671F"/>
    <w:rsid w:val="005C30D7"/>
    <w:rsid w:val="005F2E52"/>
    <w:rsid w:val="00623B3E"/>
    <w:rsid w:val="0065723B"/>
    <w:rsid w:val="006625A5"/>
    <w:rsid w:val="006D2460"/>
    <w:rsid w:val="006D43A8"/>
    <w:rsid w:val="006D4555"/>
    <w:rsid w:val="00725458"/>
    <w:rsid w:val="007327A0"/>
    <w:rsid w:val="00750D16"/>
    <w:rsid w:val="00770DBB"/>
    <w:rsid w:val="007C3734"/>
    <w:rsid w:val="007D2235"/>
    <w:rsid w:val="007F06E6"/>
    <w:rsid w:val="007F302B"/>
    <w:rsid w:val="008177DF"/>
    <w:rsid w:val="00876532"/>
    <w:rsid w:val="008902C1"/>
    <w:rsid w:val="008A22D1"/>
    <w:rsid w:val="00945808"/>
    <w:rsid w:val="009C1EA2"/>
    <w:rsid w:val="009D75E5"/>
    <w:rsid w:val="00A46E38"/>
    <w:rsid w:val="00A60867"/>
    <w:rsid w:val="00A60D8E"/>
    <w:rsid w:val="00AA125D"/>
    <w:rsid w:val="00AC1D86"/>
    <w:rsid w:val="00B8297B"/>
    <w:rsid w:val="00BA4AD5"/>
    <w:rsid w:val="00BB4190"/>
    <w:rsid w:val="00BD0935"/>
    <w:rsid w:val="00BE36F9"/>
    <w:rsid w:val="00BE581A"/>
    <w:rsid w:val="00C33DAF"/>
    <w:rsid w:val="00CA0D92"/>
    <w:rsid w:val="00CC7833"/>
    <w:rsid w:val="00D0289F"/>
    <w:rsid w:val="00D7332D"/>
    <w:rsid w:val="00D772E5"/>
    <w:rsid w:val="00D84908"/>
    <w:rsid w:val="00E2567A"/>
    <w:rsid w:val="00E436E1"/>
    <w:rsid w:val="00E76BB2"/>
    <w:rsid w:val="00E840E5"/>
    <w:rsid w:val="00E85A2F"/>
    <w:rsid w:val="00EC193F"/>
    <w:rsid w:val="00ED1820"/>
    <w:rsid w:val="00EE3C99"/>
    <w:rsid w:val="00F4627D"/>
    <w:rsid w:val="00F55DC4"/>
    <w:rsid w:val="00F6743A"/>
    <w:rsid w:val="00F728A1"/>
    <w:rsid w:val="00F94BEC"/>
    <w:rsid w:val="00FA0582"/>
    <w:rsid w:val="00FE24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rules v:ext="edit">
        <o:r id="V:Rule1" type="connector" idref="#_x0000_s1028"/>
        <o:r id="V:Rule2" type="connector" idref="#_x0000_s1030"/>
        <o:r id="V:Rule3" type="callout" idref="#_x0000_s1050"/>
        <o:r id="V:Rule4" type="callout" idref="#_x0000_s1051"/>
      </o:rules>
    </o:shapelayout>
  </w:shapeDefaults>
  <w:decimalSymbol w:val="."/>
  <w:listSeparator w:val=","/>
  <w14:docId w14:val="3F83F41A"/>
  <w15:docId w15:val="{7C857A9E-E22E-3247-8750-F23DCF0F8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7A23"/>
    <w:pPr>
      <w:spacing w:after="0" w:line="240" w:lineRule="auto"/>
    </w:pPr>
    <w:rPr>
      <w:rFonts w:ascii="Times New Roman" w:eastAsia="Times New Roman" w:hAnsi="Times New Roman" w:cs="Times New Roman"/>
      <w:color w:val="000000"/>
      <w:kern w:val="28"/>
      <w:sz w:val="20"/>
      <w:szCs w:val="20"/>
    </w:rPr>
  </w:style>
  <w:style w:type="paragraph" w:styleId="Heading3">
    <w:name w:val="heading 3"/>
    <w:basedOn w:val="Normal"/>
    <w:next w:val="Normal"/>
    <w:link w:val="Heading3Char"/>
    <w:qFormat/>
    <w:rsid w:val="003A22AE"/>
    <w:pPr>
      <w:keepNext/>
      <w:spacing w:before="240" w:after="60"/>
      <w:outlineLvl w:val="2"/>
    </w:pPr>
    <w:rPr>
      <w:rFonts w:ascii="Arial" w:hAnsi="Arial" w:cs="Arial"/>
      <w:b/>
      <w:bCs/>
      <w:color w:val="auto"/>
      <w:kern w:val="0"/>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link w:val="TitleChar"/>
    <w:uiPriority w:val="10"/>
    <w:qFormat/>
    <w:rsid w:val="001A0CBC"/>
    <w:pPr>
      <w:spacing w:after="0" w:line="285" w:lineRule="auto"/>
      <w:jc w:val="center"/>
    </w:pPr>
    <w:rPr>
      <w:rFonts w:ascii="Georgia" w:eastAsia="Times New Roman" w:hAnsi="Georgia" w:cs="Times New Roman"/>
      <w:color w:val="336666"/>
      <w:kern w:val="28"/>
      <w:sz w:val="132"/>
      <w:szCs w:val="144"/>
    </w:rPr>
  </w:style>
  <w:style w:type="character" w:customStyle="1" w:styleId="TitleChar">
    <w:name w:val="Title Char"/>
    <w:basedOn w:val="DefaultParagraphFont"/>
    <w:link w:val="Title"/>
    <w:uiPriority w:val="10"/>
    <w:rsid w:val="001A0CBC"/>
    <w:rPr>
      <w:rFonts w:ascii="Georgia" w:eastAsia="Times New Roman" w:hAnsi="Georgia" w:cs="Times New Roman"/>
      <w:color w:val="336666"/>
      <w:kern w:val="28"/>
      <w:sz w:val="132"/>
      <w:szCs w:val="144"/>
    </w:rPr>
  </w:style>
  <w:style w:type="paragraph" w:styleId="BodyText">
    <w:name w:val="Body Text"/>
    <w:link w:val="BodyTextChar"/>
    <w:uiPriority w:val="99"/>
    <w:semiHidden/>
    <w:unhideWhenUsed/>
    <w:rsid w:val="001A0CBC"/>
    <w:pPr>
      <w:spacing w:after="120" w:line="264" w:lineRule="auto"/>
      <w:jc w:val="center"/>
    </w:pPr>
    <w:rPr>
      <w:rFonts w:ascii="Georgia" w:eastAsia="Times New Roman" w:hAnsi="Georgia" w:cs="Times New Roman"/>
      <w:color w:val="000000"/>
      <w:kern w:val="28"/>
      <w:sz w:val="54"/>
      <w:szCs w:val="48"/>
    </w:rPr>
  </w:style>
  <w:style w:type="character" w:customStyle="1" w:styleId="BodyTextChar">
    <w:name w:val="Body Text Char"/>
    <w:basedOn w:val="DefaultParagraphFont"/>
    <w:link w:val="BodyText"/>
    <w:uiPriority w:val="99"/>
    <w:semiHidden/>
    <w:rsid w:val="001A0CBC"/>
    <w:rPr>
      <w:rFonts w:ascii="Georgia" w:eastAsia="Times New Roman" w:hAnsi="Georgia" w:cs="Times New Roman"/>
      <w:color w:val="000000"/>
      <w:kern w:val="28"/>
      <w:sz w:val="54"/>
      <w:szCs w:val="48"/>
    </w:rPr>
  </w:style>
  <w:style w:type="paragraph" w:styleId="BalloonText">
    <w:name w:val="Balloon Text"/>
    <w:basedOn w:val="Normal"/>
    <w:link w:val="BalloonTextChar"/>
    <w:uiPriority w:val="99"/>
    <w:semiHidden/>
    <w:unhideWhenUsed/>
    <w:rsid w:val="00F55DC4"/>
    <w:rPr>
      <w:rFonts w:ascii="Tahoma" w:hAnsi="Tahoma" w:cs="Tahoma"/>
      <w:sz w:val="16"/>
      <w:szCs w:val="16"/>
    </w:rPr>
  </w:style>
  <w:style w:type="character" w:customStyle="1" w:styleId="BalloonTextChar">
    <w:name w:val="Balloon Text Char"/>
    <w:basedOn w:val="DefaultParagraphFont"/>
    <w:link w:val="BalloonText"/>
    <w:uiPriority w:val="99"/>
    <w:semiHidden/>
    <w:rsid w:val="00F55DC4"/>
    <w:rPr>
      <w:rFonts w:ascii="Tahoma" w:eastAsia="Times New Roman" w:hAnsi="Tahoma" w:cs="Tahoma"/>
      <w:color w:val="000000"/>
      <w:kern w:val="28"/>
      <w:sz w:val="16"/>
      <w:szCs w:val="16"/>
    </w:rPr>
  </w:style>
  <w:style w:type="paragraph" w:styleId="BodyText3">
    <w:name w:val="Body Text 3"/>
    <w:basedOn w:val="Normal"/>
    <w:link w:val="BodyText3Char"/>
    <w:uiPriority w:val="99"/>
    <w:semiHidden/>
    <w:unhideWhenUsed/>
    <w:rsid w:val="00725458"/>
    <w:pPr>
      <w:spacing w:after="120"/>
    </w:pPr>
    <w:rPr>
      <w:sz w:val="16"/>
      <w:szCs w:val="16"/>
    </w:rPr>
  </w:style>
  <w:style w:type="character" w:customStyle="1" w:styleId="BodyText3Char">
    <w:name w:val="Body Text 3 Char"/>
    <w:basedOn w:val="DefaultParagraphFont"/>
    <w:link w:val="BodyText3"/>
    <w:uiPriority w:val="99"/>
    <w:semiHidden/>
    <w:rsid w:val="00725458"/>
    <w:rPr>
      <w:rFonts w:ascii="Times New Roman" w:eastAsia="Times New Roman" w:hAnsi="Times New Roman" w:cs="Times New Roman"/>
      <w:color w:val="000000"/>
      <w:kern w:val="28"/>
      <w:sz w:val="16"/>
      <w:szCs w:val="16"/>
    </w:rPr>
  </w:style>
  <w:style w:type="paragraph" w:customStyle="1" w:styleId="msoaccenttext4">
    <w:name w:val="msoaccenttext4"/>
    <w:rsid w:val="00725458"/>
    <w:pPr>
      <w:spacing w:after="0" w:line="240" w:lineRule="auto"/>
    </w:pPr>
    <w:rPr>
      <w:rFonts w:ascii="Gill Sans MT" w:eastAsia="Times New Roman" w:hAnsi="Gill Sans MT" w:cs="Times New Roman"/>
      <w:b/>
      <w:bCs/>
      <w:color w:val="FFFFFF"/>
      <w:kern w:val="28"/>
      <w:sz w:val="20"/>
      <w:szCs w:val="20"/>
    </w:rPr>
  </w:style>
  <w:style w:type="paragraph" w:customStyle="1" w:styleId="msoaccenttext8">
    <w:name w:val="msoaccenttext8"/>
    <w:rsid w:val="00725458"/>
    <w:pPr>
      <w:spacing w:after="0" w:line="240" w:lineRule="auto"/>
      <w:jc w:val="right"/>
    </w:pPr>
    <w:rPr>
      <w:rFonts w:ascii="Gill Sans MT" w:eastAsia="Times New Roman" w:hAnsi="Gill Sans MT" w:cs="Times New Roman"/>
      <w:b/>
      <w:bCs/>
      <w:color w:val="000000"/>
      <w:kern w:val="28"/>
      <w:sz w:val="20"/>
      <w:szCs w:val="20"/>
    </w:rPr>
  </w:style>
  <w:style w:type="character" w:customStyle="1" w:styleId="Heading3Char">
    <w:name w:val="Heading 3 Char"/>
    <w:basedOn w:val="DefaultParagraphFont"/>
    <w:link w:val="Heading3"/>
    <w:rsid w:val="003A22AE"/>
    <w:rPr>
      <w:rFonts w:ascii="Arial" w:eastAsia="Times New Roman" w:hAnsi="Arial" w:cs="Arial"/>
      <w:b/>
      <w:bCs/>
      <w:sz w:val="26"/>
      <w:szCs w:val="26"/>
    </w:rPr>
  </w:style>
  <w:style w:type="paragraph" w:styleId="ListParagraph">
    <w:name w:val="List Paragraph"/>
    <w:basedOn w:val="Normal"/>
    <w:uiPriority w:val="34"/>
    <w:qFormat/>
    <w:rsid w:val="003A22AE"/>
    <w:pPr>
      <w:spacing w:after="200" w:line="276" w:lineRule="auto"/>
      <w:ind w:left="720"/>
      <w:contextualSpacing/>
    </w:pPr>
    <w:rPr>
      <w:rFonts w:asciiTheme="minorHAnsi" w:eastAsiaTheme="minorHAnsi" w:hAnsiTheme="minorHAnsi" w:cstheme="minorBidi"/>
      <w:color w:val="auto"/>
      <w:kern w:val="0"/>
      <w:sz w:val="22"/>
      <w:szCs w:val="22"/>
    </w:rPr>
  </w:style>
  <w:style w:type="table" w:styleId="TableGrid">
    <w:name w:val="Table Grid"/>
    <w:basedOn w:val="TableNormal"/>
    <w:uiPriority w:val="59"/>
    <w:rsid w:val="003A22A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unhideWhenUsed/>
    <w:rsid w:val="003A22AE"/>
    <w:pPr>
      <w:spacing w:before="100" w:beforeAutospacing="1" w:after="100" w:afterAutospacing="1"/>
    </w:pPr>
    <w:rPr>
      <w:color w:val="auto"/>
      <w:kern w:val="0"/>
      <w:sz w:val="24"/>
      <w:szCs w:val="24"/>
    </w:rPr>
  </w:style>
  <w:style w:type="character" w:customStyle="1" w:styleId="texhtml">
    <w:name w:val="texhtml"/>
    <w:basedOn w:val="DefaultParagraphFont"/>
    <w:rsid w:val="003A22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hyperlink" Target="http://en.wikipedia.org/w/index.php?title=Complementary-symmetry&amp;action=edit&amp;redlink=1" TargetMode="External"/><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image" Target="media/image18.jpe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3.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jpe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6.png"/><Relationship Id="rId28" Type="http://schemas.openxmlformats.org/officeDocument/2006/relationships/oleObject" Target="embeddings/oleObject1.bin"/><Relationship Id="rId36" Type="http://schemas.openxmlformats.org/officeDocument/2006/relationships/image" Target="media/image28.png"/><Relationship Id="rId10" Type="http://schemas.openxmlformats.org/officeDocument/2006/relationships/image" Target="media/image5.png"/><Relationship Id="rId19" Type="http://schemas.openxmlformats.org/officeDocument/2006/relationships/hyperlink" Target="http://en.wikipedia.org/wiki/Microphonics" TargetMode="External"/><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emf"/><Relationship Id="rId35" Type="http://schemas.openxmlformats.org/officeDocument/2006/relationships/image" Target="media/image27.png"/><Relationship Id="rId8" Type="http://schemas.openxmlformats.org/officeDocument/2006/relationships/image" Target="media/image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8C2C3-1FD0-4B6A-8B50-6644ACAC2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9</Pages>
  <Words>3041</Words>
  <Characters>1733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0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Rahman, Mahbubur</cp:lastModifiedBy>
  <cp:revision>34</cp:revision>
  <dcterms:created xsi:type="dcterms:W3CDTF">2010-07-11T14:26:00Z</dcterms:created>
  <dcterms:modified xsi:type="dcterms:W3CDTF">2022-01-09T00:35:00Z</dcterms:modified>
</cp:coreProperties>
</file>